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DC35A4" w14:textId="77777777" w:rsidR="006618EA" w:rsidRDefault="006618EA" w:rsidP="006618EA">
      <w:pPr>
        <w:pStyle w:val="1"/>
        <w:spacing w:before="0"/>
        <w:rPr>
          <w:b/>
          <w:bCs/>
          <w:color w:val="000000" w:themeColor="text1"/>
          <w:sz w:val="40"/>
          <w:szCs w:val="40"/>
        </w:rPr>
      </w:pPr>
      <w:bookmarkStart w:id="0" w:name="_Toc25885848"/>
      <w:r w:rsidRPr="00DB64E5">
        <w:rPr>
          <w:rFonts w:hint="cs"/>
          <w:b/>
          <w:bCs/>
          <w:color w:val="000000" w:themeColor="text1"/>
          <w:sz w:val="40"/>
          <w:szCs w:val="40"/>
          <w:cs/>
        </w:rPr>
        <w:t xml:space="preserve">บทที่ </w:t>
      </w:r>
      <w:r w:rsidRPr="00DB64E5">
        <w:rPr>
          <w:rFonts w:hint="cs"/>
          <w:b/>
          <w:bCs/>
          <w:color w:val="000000" w:themeColor="text1"/>
          <w:sz w:val="40"/>
          <w:szCs w:val="40"/>
        </w:rPr>
        <w:t>1</w:t>
      </w:r>
      <w:r w:rsidRPr="00DB64E5">
        <w:rPr>
          <w:rFonts w:hint="cs"/>
          <w:b/>
          <w:bCs/>
          <w:color w:val="000000" w:themeColor="text1"/>
          <w:sz w:val="40"/>
          <w:szCs w:val="40"/>
          <w:cs/>
        </w:rPr>
        <w:t xml:space="preserve"> </w:t>
      </w:r>
    </w:p>
    <w:p w14:paraId="0602CB58" w14:textId="77777777" w:rsidR="006618EA" w:rsidRDefault="006618EA" w:rsidP="006618EA">
      <w:pPr>
        <w:pStyle w:val="1"/>
        <w:spacing w:before="0"/>
        <w:rPr>
          <w:b/>
          <w:bCs/>
          <w:color w:val="000000" w:themeColor="text1"/>
          <w:sz w:val="40"/>
          <w:szCs w:val="40"/>
        </w:rPr>
      </w:pPr>
      <w:r w:rsidRPr="00DB64E5">
        <w:rPr>
          <w:rFonts w:hint="cs"/>
          <w:b/>
          <w:bCs/>
          <w:color w:val="000000" w:themeColor="text1"/>
          <w:sz w:val="40"/>
          <w:szCs w:val="40"/>
          <w:cs/>
        </w:rPr>
        <w:t>บทนำ</w:t>
      </w:r>
      <w:bookmarkEnd w:id="0"/>
    </w:p>
    <w:p w14:paraId="343F9EA0" w14:textId="77777777" w:rsidR="006618EA" w:rsidRPr="00F95E5C" w:rsidRDefault="006618EA" w:rsidP="006618EA"/>
    <w:p w14:paraId="07B527AF" w14:textId="77777777" w:rsidR="006618EA" w:rsidRPr="00065431" w:rsidRDefault="006618EA" w:rsidP="006618EA">
      <w:pPr>
        <w:pStyle w:val="2"/>
        <w:rPr>
          <w:b/>
          <w:bCs/>
          <w:sz w:val="36"/>
          <w:szCs w:val="36"/>
        </w:rPr>
      </w:pPr>
      <w:bookmarkStart w:id="1" w:name="_Toc25885849"/>
      <w:r w:rsidRPr="00065431">
        <w:rPr>
          <w:rFonts w:hint="cs"/>
          <w:b/>
          <w:bCs/>
          <w:sz w:val="36"/>
          <w:szCs w:val="36"/>
          <w:cs/>
        </w:rPr>
        <w:t>1.1 หลักการและเหตุผล</w:t>
      </w:r>
      <w:bookmarkEnd w:id="1"/>
    </w:p>
    <w:p w14:paraId="4BC029F5" w14:textId="77777777" w:rsidR="006618EA" w:rsidRPr="0002280C" w:rsidRDefault="006618EA" w:rsidP="006618EA">
      <w:pPr>
        <w:pStyle w:val="a3"/>
        <w:ind w:left="375" w:firstLine="345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29998697"/>
      <w:r w:rsidRPr="0002280C">
        <w:rPr>
          <w:rFonts w:ascii="TH SarabunPSK" w:hAnsi="TH SarabunPSK" w:cs="TH SarabunPSK" w:hint="cs"/>
          <w:sz w:val="32"/>
          <w:szCs w:val="32"/>
          <w:cs/>
        </w:rPr>
        <w:t>ปัจจุบันสำนักงานที่ช่วยส่งเสริมการให้โอกาสนิสิตนักศึกษารับข่าวสารและได้โอกาสเข้าถึงเงินทุนในการศึกษาและในส่วน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ๆ เพื่อต่อยอดทุนการศึกษาให้ดีขึ้น จำเป็นต้องเป็นนิสิตนักศึกษาของมหาวิทยาลัยมหาสารคามหรือส่วนของมูลนิธิอื่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ๆ ที่ได้ร่วมกับมูลนิธิกองมหาสารคาม เนื่องจากนิสิตได้ประสบปัญหาทางด้านการเงินเกิดขึ้น ซึ่งทำให้เกิดการก่อตั้งกองทุนมูลนิธิเกิดขึ้นเพื่อตอบสนองต่อปัญหานี้ ซึ่งจะเป็นการระดมทุนจากประชาชนทั่วไปที่ไม่ใช่นักลงทุนโดยตรงและลงทุนในจำนวนน้อย โดยใช้ช่องทางออนไลน์เป็นทางเลือก แน่นอนว่าไม่รวมกับการระดมทุนโดยตรงกับธนาคารทั่วไป</w:t>
      </w:r>
    </w:p>
    <w:p w14:paraId="26167D7D" w14:textId="77777777" w:rsidR="006618EA" w:rsidRPr="0002280C" w:rsidRDefault="006618EA" w:rsidP="006618EA">
      <w:pPr>
        <w:pStyle w:val="a3"/>
        <w:ind w:left="375" w:firstLine="345"/>
        <w:jc w:val="thaiDistribute"/>
        <w:rPr>
          <w:rFonts w:ascii="TH SarabunPSK" w:hAnsi="TH SarabunPSK" w:cs="TH SarabunPSK"/>
          <w:sz w:val="32"/>
          <w:szCs w:val="32"/>
        </w:rPr>
      </w:pPr>
      <w:bookmarkStart w:id="3" w:name="_Hlk29998763"/>
      <w:bookmarkEnd w:id="2"/>
      <w:r w:rsidRPr="0002280C">
        <w:rPr>
          <w:rFonts w:ascii="TH SarabunPSK" w:hAnsi="TH SarabunPSK" w:cs="TH SarabunPSK" w:hint="cs"/>
          <w:sz w:val="32"/>
          <w:szCs w:val="32"/>
          <w:cs/>
        </w:rPr>
        <w:t>เนื่องจากในมหาวิทยาลัยมหาสารคาม ยังมีมูลนิธิช่วยเหลือเงินทุนสำหรับค่าใช้จ่ายในการศึกษา แต่ยังไม่เป็นที่รู้จักมากนักทำให้บุคคลกรในมหาวิทยาลัยและกลุ่มนิสิตเก่าที่ยังไม่ได้รับข่าวสารหรือช่องทางในการบริจาคให้กับกองทุนมูลนิธิ จากปัญหาข้างต้นทำให้เกิดช่องทางต่า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ๆ ของมูลนิธิขึ้นเพื่อหาทุนเพื่อมาช่วยเหลือนิสิตนักศึกษาที่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มีค่าใช้จ่ายที่จำเป็นหลายประการ เช่น ค่าเล่าเรียน ค่าหนังสือ เครื่องมือ และอุปกรณ์ ค่าบำรุงกีฬา และกิจกรรม ฯลฯ ที่โรงเรียน หรือสถานศึกษา เรียกเก็บ ค่าเครื่องแบบนักเรียน ค่าเดินทาง และกินอยู่ พักผ่อนหย่อนใจ และกิจการสังคม ฯลฯ ที่ผู้เรียนจับจ่ายใช้สอยเอง ถ้าผู้เรียนไม่สามารถพำนักที่บ้าน กับครอบครัวของตนเองได้ ก็มีค่าเช่าที่พักที่จะต้องจ่ายเพิ่มอีก เงินทุนที่ได้มานั้นเกิดจากการที่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นำเงินไปฝากธนาคารเพื่อทำให้ได้ดอกเบี้ยจากธนาคาร ในมหาวิทยาลัยนั้นยังมียอดการบริจาคน้อยเกินไป เพื่อให้เกิดยอดการบริจาคเพิ่มขึ้นและให้เข้าถึงข้อมูลได้มากขึ้น</w:t>
      </w:r>
    </w:p>
    <w:p w14:paraId="47D8E3F3" w14:textId="77777777" w:rsidR="006618EA" w:rsidRPr="0002280C" w:rsidRDefault="006618EA" w:rsidP="006618EA">
      <w:pPr>
        <w:pStyle w:val="a3"/>
        <w:ind w:left="375" w:firstLine="345"/>
        <w:jc w:val="thaiDistribute"/>
        <w:rPr>
          <w:rFonts w:ascii="TH SarabunPSK" w:hAnsi="TH SarabunPSK" w:cs="TH SarabunPSK"/>
          <w:sz w:val="32"/>
          <w:szCs w:val="32"/>
        </w:rPr>
      </w:pPr>
      <w:bookmarkStart w:id="4" w:name="_Hlk29998830"/>
      <w:bookmarkEnd w:id="3"/>
      <w:r w:rsidRPr="0002280C">
        <w:rPr>
          <w:rFonts w:ascii="TH SarabunPSK" w:hAnsi="TH SarabunPSK" w:cs="TH SarabunPSK" w:hint="cs"/>
          <w:sz w:val="32"/>
          <w:szCs w:val="32"/>
          <w:cs/>
        </w:rPr>
        <w:t>จากปัญหาข้างต้นจึงเกิดเป็นระบบกองทุนนิสิตเกิดขึ้นโดยจะจัดทำเป็นเว็บ</w:t>
      </w:r>
      <w:r>
        <w:rPr>
          <w:rFonts w:ascii="TH SarabunPSK" w:hAnsi="TH SarabunPSK" w:cs="TH SarabunPSK" w:hint="cs"/>
          <w:sz w:val="32"/>
          <w:szCs w:val="32"/>
          <w:cs/>
        </w:rPr>
        <w:t>ไซต์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เพื่อการติดต่อข่าวสารและยังสามารถสอบถามข้อมูล เพื่อทำการขอทุนได้และเพิ่มช่องทางข่าวสารไปยังผู้บริจาคโดยผ่านสื่อเทคโนโลยีเช่น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Facebook Line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และเว็บ</w:t>
      </w:r>
      <w:r>
        <w:rPr>
          <w:rFonts w:ascii="TH SarabunPSK" w:hAnsi="TH SarabunPSK" w:cs="TH SarabunPSK" w:hint="cs"/>
          <w:sz w:val="32"/>
          <w:szCs w:val="32"/>
          <w:cs/>
        </w:rPr>
        <w:t>ไซต์</w:t>
      </w:r>
    </w:p>
    <w:bookmarkEnd w:id="4"/>
    <w:p w14:paraId="66ADBC50" w14:textId="77777777" w:rsidR="006618EA" w:rsidRPr="0002280C" w:rsidRDefault="006618EA" w:rsidP="006618EA">
      <w:pPr>
        <w:pStyle w:val="a3"/>
        <w:ind w:left="375" w:firstLine="345"/>
        <w:jc w:val="thaiDistribute"/>
        <w:rPr>
          <w:rFonts w:ascii="TH SarabunPSK" w:hAnsi="TH SarabunPSK" w:cs="TH SarabunPSK"/>
          <w:sz w:val="32"/>
          <w:szCs w:val="32"/>
        </w:rPr>
      </w:pPr>
    </w:p>
    <w:p w14:paraId="321E3D81" w14:textId="77777777" w:rsidR="006618EA" w:rsidRPr="00065431" w:rsidRDefault="006618EA" w:rsidP="006618EA">
      <w:pPr>
        <w:pStyle w:val="2"/>
        <w:rPr>
          <w:b/>
          <w:bCs/>
          <w:sz w:val="36"/>
          <w:szCs w:val="36"/>
        </w:rPr>
      </w:pPr>
      <w:bookmarkStart w:id="5" w:name="_Toc25885850"/>
      <w:r w:rsidRPr="00065431">
        <w:rPr>
          <w:rFonts w:hint="cs"/>
          <w:b/>
          <w:bCs/>
          <w:sz w:val="36"/>
          <w:szCs w:val="36"/>
          <w:cs/>
        </w:rPr>
        <w:t>1.2 วัตถุประสงค์</w:t>
      </w:r>
      <w:bookmarkEnd w:id="5"/>
    </w:p>
    <w:p w14:paraId="4D2A3BAE" w14:textId="77777777" w:rsidR="006618EA" w:rsidRDefault="006618EA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เพื่อพัฒนามูลนิธิเพื่อการศึกษาและพัฒนามหาวิทยาลัยมหาสารคาม</w:t>
      </w:r>
    </w:p>
    <w:p w14:paraId="6840566E" w14:textId="77777777" w:rsidR="006618EA" w:rsidRDefault="006618EA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พื่อเป็นช่องทางในการช่วยเหลือ</w:t>
      </w:r>
    </w:p>
    <w:p w14:paraId="07409A19" w14:textId="444A97E9" w:rsidR="006618EA" w:rsidRDefault="006618EA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พื่อเป็นสื่อกลางในการจัดตั้งโครงการต่าง</w:t>
      </w:r>
      <w:r w:rsidR="00771105">
        <w:rPr>
          <w:rFonts w:ascii="TH SarabunPSK" w:hAnsi="TH SarabunPSK" w:cs="TH SarabunPSK" w:hint="cs"/>
          <w:sz w:val="32"/>
          <w:szCs w:val="32"/>
          <w:cs/>
        </w:rPr>
        <w:t xml:space="preserve"> ๆ</w:t>
      </w:r>
    </w:p>
    <w:p w14:paraId="54646648" w14:textId="77777777" w:rsidR="006618EA" w:rsidRDefault="006618EA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พื่อให้ทุกคนสามารถเข้าถึงการบริจาค</w:t>
      </w:r>
    </w:p>
    <w:p w14:paraId="2AB4B0A6" w14:textId="074C1DC7" w:rsidR="006618EA" w:rsidRDefault="006618EA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พื่อตรวจสอบโครงการบริจาคที่มาจากมูลนิธิโดยตรง</w:t>
      </w:r>
    </w:p>
    <w:p w14:paraId="0E1F17FD" w14:textId="36667275" w:rsidR="00004C63" w:rsidRDefault="00004C63" w:rsidP="006618EA">
      <w:pPr>
        <w:pStyle w:val="a3"/>
        <w:numPr>
          <w:ilvl w:val="2"/>
          <w:numId w:val="22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พื่อช่วยเหลือเด็กนักเรียนได้จริง</w:t>
      </w:r>
    </w:p>
    <w:p w14:paraId="70E997A2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4C6B1F0E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44934A01" w14:textId="77777777" w:rsidR="008F3420" w:rsidRPr="00A75F70" w:rsidRDefault="008F3420" w:rsidP="006618EA">
      <w:pPr>
        <w:rPr>
          <w:rFonts w:ascii="TH SarabunPSK" w:hAnsi="TH SarabunPSK" w:cs="TH SarabunPSK"/>
          <w:sz w:val="32"/>
          <w:szCs w:val="32"/>
        </w:rPr>
      </w:pPr>
    </w:p>
    <w:p w14:paraId="618AF41C" w14:textId="77777777" w:rsidR="006618EA" w:rsidRPr="0002280C" w:rsidRDefault="006618EA" w:rsidP="006618EA">
      <w:pPr>
        <w:pStyle w:val="2"/>
        <w:numPr>
          <w:ilvl w:val="1"/>
          <w:numId w:val="23"/>
        </w:numPr>
        <w:rPr>
          <w:b/>
          <w:bCs/>
        </w:rPr>
      </w:pPr>
      <w:bookmarkStart w:id="6" w:name="_Toc25885851"/>
      <w:r w:rsidRPr="0002280C">
        <w:rPr>
          <w:rFonts w:hint="cs"/>
          <w:b/>
          <w:bCs/>
          <w:cs/>
        </w:rPr>
        <w:lastRenderedPageBreak/>
        <w:t>ขอบเขตโครงงาน</w:t>
      </w:r>
      <w:bookmarkEnd w:id="6"/>
    </w:p>
    <w:p w14:paraId="2AC3B7A8" w14:textId="77777777" w:rsidR="006618EA" w:rsidRPr="00A75F70" w:rsidRDefault="006618EA" w:rsidP="006618EA">
      <w:pPr>
        <w:pStyle w:val="a3"/>
        <w:numPr>
          <w:ilvl w:val="2"/>
          <w:numId w:val="23"/>
        </w:numPr>
        <w:ind w:hanging="11"/>
        <w:rPr>
          <w:rFonts w:ascii="TH SarabunPSK" w:hAnsi="TH SarabunPSK" w:cs="TH SarabunPSK"/>
          <w:b/>
          <w:bCs/>
          <w:sz w:val="32"/>
          <w:szCs w:val="32"/>
        </w:rPr>
      </w:pPr>
      <w:r w:rsidRPr="00A75F70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ของผู้ดูแลระบบ</w:t>
      </w:r>
      <w:r w:rsidRPr="00A75F70">
        <w:rPr>
          <w:rFonts w:ascii="TH SarabunPSK" w:hAnsi="TH SarabunPSK" w:cs="TH SarabunPSK" w:hint="cs"/>
          <w:b/>
          <w:bCs/>
          <w:sz w:val="32"/>
          <w:szCs w:val="32"/>
        </w:rPr>
        <w:t xml:space="preserve"> (Admin)</w:t>
      </w:r>
    </w:p>
    <w:p w14:paraId="31696792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ล็อคอินเข้าสู่ระบบได้</w:t>
      </w:r>
    </w:p>
    <w:p w14:paraId="33B72714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้อมูลส่วนตัวได้</w:t>
      </w:r>
    </w:p>
    <w:p w14:paraId="1462F858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สมาชิกได้</w:t>
      </w:r>
    </w:p>
    <w:p w14:paraId="33DE05C9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้อมูลสมาชิกได้</w:t>
      </w:r>
    </w:p>
    <w:p w14:paraId="6790C43D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องผู้ขอทุนได้</w:t>
      </w:r>
    </w:p>
    <w:p w14:paraId="37C5384B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 ประกาศหรือประชาสัมพันธ์ต่าง</w:t>
      </w:r>
      <w:r w:rsidR="008F3420">
        <w:rPr>
          <w:rFonts w:ascii="TH SarabunPSK" w:hAnsi="TH SarabunPSK" w:cs="TH SarabunPSK" w:hint="cs"/>
          <w:sz w:val="32"/>
          <w:szCs w:val="32"/>
          <w:cs/>
        </w:rPr>
        <w:t xml:space="preserve"> ๆ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 ได้</w:t>
      </w:r>
    </w:p>
    <w:p w14:paraId="240D70CF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รวจสอบเพิ่ม ลบ แก้ไข รูปภาพ วิดีโอและข้อความกิจกรรมต่าง</w:t>
      </w:r>
      <w:r w:rsidR="008F3420">
        <w:rPr>
          <w:rFonts w:ascii="TH SarabunPSK" w:hAnsi="TH SarabunPSK" w:cs="TH SarabunPSK" w:hint="cs"/>
          <w:sz w:val="32"/>
          <w:szCs w:val="32"/>
          <w:cs/>
        </w:rPr>
        <w:t xml:space="preserve"> ๆ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32AD8DB1" w14:textId="77777777" w:rsidR="006618EA" w:rsidRPr="0002280C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้อมูลการรับเงินบริจาคได้</w:t>
      </w:r>
    </w:p>
    <w:p w14:paraId="472186A2" w14:textId="77777777" w:rsidR="006618EA" w:rsidRDefault="006618EA" w:rsidP="006618EA">
      <w:pPr>
        <w:pStyle w:val="a3"/>
        <w:numPr>
          <w:ilvl w:val="3"/>
          <w:numId w:val="23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้อมูลผู้รับเงินบริจาคได้</w:t>
      </w:r>
    </w:p>
    <w:p w14:paraId="6C36CBB1" w14:textId="77777777" w:rsidR="006618EA" w:rsidRPr="00A75F70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0 </w:t>
      </w:r>
      <w:r w:rsidRPr="00A75F70">
        <w:rPr>
          <w:rFonts w:ascii="TH SarabunPSK" w:hAnsi="TH SarabunPSK" w:cs="TH SarabunPSK" w:hint="cs"/>
          <w:sz w:val="32"/>
          <w:szCs w:val="32"/>
          <w:cs/>
        </w:rPr>
        <w:t>สามารถอนุมัติ / ไม่อนุมัติ การรับเงินบริจาค</w:t>
      </w:r>
      <w:r w:rsidRPr="00A75F70">
        <w:rPr>
          <w:rFonts w:ascii="TH SarabunPSK" w:hAnsi="TH SarabunPSK" w:cs="TH SarabunPSK" w:hint="cs"/>
          <w:sz w:val="32"/>
          <w:szCs w:val="32"/>
        </w:rPr>
        <w:t xml:space="preserve"> (</w:t>
      </w:r>
      <w:r w:rsidRPr="00A75F70">
        <w:rPr>
          <w:rFonts w:ascii="TH SarabunPSK" w:hAnsi="TH SarabunPSK" w:cs="TH SarabunPSK" w:hint="cs"/>
          <w:sz w:val="32"/>
          <w:szCs w:val="32"/>
          <w:cs/>
        </w:rPr>
        <w:t>ตัวอย่างเช่น มูลนิธิมหาสารคามมาขอรับบริจาคเพื่อไปช่วยเหลือผู้ประสบภัยน้ำท่วม</w:t>
      </w:r>
      <w:r w:rsidRPr="00A75F70">
        <w:rPr>
          <w:rFonts w:ascii="TH SarabunPSK" w:hAnsi="TH SarabunPSK" w:cs="TH SarabunPSK" w:hint="cs"/>
          <w:sz w:val="32"/>
          <w:szCs w:val="32"/>
        </w:rPr>
        <w:t>)</w:t>
      </w:r>
    </w:p>
    <w:p w14:paraId="0D313326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1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อบกลับและลบ ความคิดเห็นได้</w:t>
      </w:r>
    </w:p>
    <w:p w14:paraId="3383F75F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2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รวจสอบและอนุมัติของข้อมูลของสมาชิกได้</w:t>
      </w:r>
    </w:p>
    <w:p w14:paraId="68B5C4B0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3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รวจสอบข้อมูลรายละเอียดของผู้ที่ขอทุนได้</w:t>
      </w:r>
    </w:p>
    <w:p w14:paraId="2047713A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4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รวจสอบยอดรับบริจาคได้</w:t>
      </w:r>
    </w:p>
    <w:p w14:paraId="6FCF7703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5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รียกดูรายชื่อผู้ขอทุนทั้งหมดได้</w:t>
      </w:r>
    </w:p>
    <w:p w14:paraId="0515B018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6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ิดตามกิจกรรมต่าง ๆ ของสมาชิกได้</w:t>
      </w:r>
    </w:p>
    <w:p w14:paraId="2C1141E4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7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สามารถแชร์ลิงค์เพจเว็บไซต์ ไปยัง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Facebook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หรือเพจอื่น ๆ ได้</w:t>
      </w:r>
    </w:p>
    <w:p w14:paraId="2D199202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8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ระดับความใจบุญได้โดยพิจารณาจากยอดรวมของการบริจาค</w:t>
      </w:r>
    </w:p>
    <w:p w14:paraId="490329D2" w14:textId="77777777" w:rsidR="006618EA" w:rsidRPr="0002280C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9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ตรวจสอบเงินรับบริจาคได้</w:t>
      </w:r>
    </w:p>
    <w:p w14:paraId="196847FD" w14:textId="7CB29E95" w:rsidR="006618EA" w:rsidRDefault="006618EA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20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รียกดูข้อมูลการขอรับเงินบริจาคได้</w:t>
      </w:r>
    </w:p>
    <w:p w14:paraId="6B7AAB45" w14:textId="2EBD9AF7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3.1.2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ส่งข้อความผ่านทาง </w:t>
      </w:r>
      <w:r>
        <w:rPr>
          <w:rFonts w:ascii="TH SarabunPSK" w:hAnsi="TH SarabunPSK" w:cs="TH SarabunPSK"/>
          <w:sz w:val="32"/>
          <w:szCs w:val="32"/>
        </w:rPr>
        <w:t xml:space="preserve">email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3AEEB2CC" w14:textId="476CB094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.1.22 สามารถค้นหาข้อมูลจากแถบค้นหาได้</w:t>
      </w:r>
    </w:p>
    <w:p w14:paraId="2FBF0671" w14:textId="4EF26513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23 สามารถจัดการระบบ </w:t>
      </w:r>
      <w:r>
        <w:rPr>
          <w:rFonts w:ascii="TH SarabunPSK" w:hAnsi="TH SarabunPSK" w:cs="TH SarabunPSK"/>
          <w:sz w:val="32"/>
          <w:szCs w:val="32"/>
        </w:rPr>
        <w:t xml:space="preserve">e-commerce </w:t>
      </w:r>
      <w:r>
        <w:rPr>
          <w:rFonts w:ascii="TH SarabunPSK" w:hAnsi="TH SarabunPSK" w:cs="TH SarabunPSK" w:hint="cs"/>
          <w:sz w:val="32"/>
          <w:szCs w:val="32"/>
          <w:cs/>
        </w:rPr>
        <w:t>ของสินค้าจากผู้ได้รับบริจาคได้</w:t>
      </w:r>
    </w:p>
    <w:p w14:paraId="441C7A12" w14:textId="4568A88A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3.1.23.1 สามารถจัดการสินค้าได้</w:t>
      </w:r>
    </w:p>
    <w:p w14:paraId="5B169212" w14:textId="29E31390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3.1.23.2 สามารถจัดการส่วนลดสินค้าได้</w:t>
      </w:r>
    </w:p>
    <w:p w14:paraId="0772512F" w14:textId="69846EED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1.3.1.23.3 สามารถดูแต้มสะสมจากการคลิกได้</w:t>
      </w:r>
    </w:p>
    <w:p w14:paraId="18A060D4" w14:textId="78B05352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3.1.24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 เพิ่ม ลบ แก้ไข </w:t>
      </w:r>
      <w:r>
        <w:rPr>
          <w:rFonts w:ascii="TH SarabunPSK" w:hAnsi="TH SarabunPSK" w:cs="TH SarabunPSK"/>
          <w:sz w:val="32"/>
          <w:szCs w:val="32"/>
        </w:rPr>
        <w:t xml:space="preserve">progress bar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F796ED2" w14:textId="77777777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  <w:cs/>
        </w:rPr>
      </w:pPr>
    </w:p>
    <w:p w14:paraId="119DF8B7" w14:textId="77777777" w:rsidR="00771105" w:rsidRDefault="00771105" w:rsidP="006618EA">
      <w:pPr>
        <w:pStyle w:val="a3"/>
        <w:rPr>
          <w:rFonts w:ascii="TH SarabunPSK" w:hAnsi="TH SarabunPSK" w:cs="TH SarabunPSK"/>
          <w:sz w:val="32"/>
          <w:szCs w:val="32"/>
          <w:cs/>
        </w:rPr>
      </w:pPr>
    </w:p>
    <w:p w14:paraId="509E8190" w14:textId="77777777" w:rsidR="006528F0" w:rsidRPr="006528F0" w:rsidRDefault="006528F0" w:rsidP="006528F0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14:paraId="6BDD442E" w14:textId="77777777" w:rsidR="006618EA" w:rsidRPr="0002280C" w:rsidRDefault="006618EA" w:rsidP="006618EA">
      <w:pPr>
        <w:pStyle w:val="a3"/>
        <w:ind w:hanging="11"/>
        <w:rPr>
          <w:rFonts w:ascii="TH SarabunPSK" w:hAnsi="TH SarabunPSK" w:cs="TH SarabunPSK"/>
          <w:sz w:val="32"/>
          <w:szCs w:val="32"/>
        </w:rPr>
      </w:pPr>
    </w:p>
    <w:p w14:paraId="228D94DF" w14:textId="77777777" w:rsidR="006618EA" w:rsidRPr="00A75F70" w:rsidRDefault="006618EA" w:rsidP="006618EA">
      <w:pPr>
        <w:pStyle w:val="a3"/>
        <w:numPr>
          <w:ilvl w:val="2"/>
          <w:numId w:val="24"/>
        </w:numPr>
        <w:ind w:hanging="11"/>
        <w:rPr>
          <w:rFonts w:ascii="TH SarabunPSK" w:hAnsi="TH SarabunPSK" w:cs="TH SarabunPSK"/>
          <w:b/>
          <w:bCs/>
          <w:sz w:val="32"/>
          <w:szCs w:val="32"/>
        </w:rPr>
      </w:pPr>
      <w:r w:rsidRPr="00A75F70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ส่วนของสมาชิก</w:t>
      </w:r>
      <w:r w:rsidRPr="00A75F70">
        <w:rPr>
          <w:rFonts w:ascii="TH SarabunPSK" w:hAnsi="TH SarabunPSK" w:cs="TH SarabunPSK" w:hint="cs"/>
          <w:b/>
          <w:bCs/>
          <w:sz w:val="32"/>
          <w:szCs w:val="32"/>
        </w:rPr>
        <w:t xml:space="preserve"> (</w:t>
      </w:r>
      <w:r w:rsidRPr="00A75F70">
        <w:rPr>
          <w:rFonts w:ascii="TH SarabunPSK" w:hAnsi="TH SarabunPSK" w:cs="TH SarabunPSK" w:hint="cs"/>
          <w:b/>
          <w:bCs/>
          <w:sz w:val="32"/>
          <w:szCs w:val="32"/>
          <w:cs/>
        </w:rPr>
        <w:t>ขอทุน</w:t>
      </w:r>
      <w:r w:rsidRPr="00A75F70">
        <w:rPr>
          <w:rFonts w:ascii="TH SarabunPSK" w:hAnsi="TH SarabunPSK" w:cs="TH SarabunPSK" w:hint="cs"/>
          <w:b/>
          <w:bCs/>
          <w:sz w:val="32"/>
          <w:szCs w:val="32"/>
        </w:rPr>
        <w:t>)</w:t>
      </w:r>
    </w:p>
    <w:p w14:paraId="2C94E1BD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สมัครสมาชิกได้</w:t>
      </w:r>
    </w:p>
    <w:p w14:paraId="66A4E860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ล็อคอินเข้าสู่ระบบได้</w:t>
      </w:r>
    </w:p>
    <w:p w14:paraId="5F73871C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ข้อมูลส่วนตัวได้</w:t>
      </w:r>
    </w:p>
    <w:p w14:paraId="6E132E03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จัดการเพิ่ม ลบ แก้ไข ข้อมูลรายละเอียดและเป้าหมายตัวเองในอนาคตได้</w:t>
      </w:r>
    </w:p>
    <w:p w14:paraId="70D9180E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พิ่ม ลบ แก้ไข คำขอบคุณของผู้บริจาคได้</w:t>
      </w:r>
    </w:p>
    <w:p w14:paraId="537CD1BD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รียกดูยอดเงินรวมทั้งหมดได้</w:t>
      </w:r>
    </w:p>
    <w:p w14:paraId="768714DA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ต้องกรอกจุดประสงค์หรือรายละเอียดต่าง ๆ ในการขอทุน</w:t>
      </w:r>
    </w:p>
    <w:p w14:paraId="3737DD31" w14:textId="109D35D9" w:rsidR="006618EA" w:rsidRDefault="006618EA" w:rsidP="00223E13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สามารถแชร์ลิงค์เพจเว็บไซต์ ไปยัง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Facebook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หรือเพจอื่น ๆ ได้</w:t>
      </w:r>
    </w:p>
    <w:p w14:paraId="7A278B36" w14:textId="76DD7484" w:rsidR="00771105" w:rsidRDefault="00771105" w:rsidP="00223E13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รับข้อความผ่านทาง </w:t>
      </w:r>
      <w:r>
        <w:rPr>
          <w:rFonts w:ascii="TH SarabunPSK" w:hAnsi="TH SarabunPSK" w:cs="TH SarabunPSK"/>
          <w:sz w:val="32"/>
          <w:szCs w:val="32"/>
        </w:rPr>
        <w:t xml:space="preserve">email </w:t>
      </w:r>
      <w:r w:rsidR="00057272"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r w:rsidR="00057272">
        <w:rPr>
          <w:rFonts w:ascii="TH SarabunPSK" w:hAnsi="TH SarabunPSK" w:cs="TH SarabunPSK"/>
          <w:sz w:val="32"/>
          <w:szCs w:val="32"/>
        </w:rPr>
        <w:t xml:space="preserve">admin 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0635206" w14:textId="2C559131" w:rsidR="00771105" w:rsidRDefault="00771105" w:rsidP="00771105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.1.10 สามารถค้นหาข้อมูลจากแถบค้นหาได้</w:t>
      </w:r>
    </w:p>
    <w:p w14:paraId="69AFCD7B" w14:textId="528EA483" w:rsidR="00771105" w:rsidRDefault="00771105" w:rsidP="00771105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3.1.1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สั่งสินค้า </w:t>
      </w:r>
      <w:r>
        <w:rPr>
          <w:rFonts w:ascii="TH SarabunPSK" w:hAnsi="TH SarabunPSK" w:cs="TH SarabunPSK"/>
          <w:sz w:val="32"/>
          <w:szCs w:val="32"/>
        </w:rPr>
        <w:t xml:space="preserve">e-commerce </w:t>
      </w:r>
      <w:r>
        <w:rPr>
          <w:rFonts w:ascii="TH SarabunPSK" w:hAnsi="TH SarabunPSK" w:cs="TH SarabunPSK" w:hint="cs"/>
          <w:sz w:val="32"/>
          <w:szCs w:val="32"/>
          <w:cs/>
        </w:rPr>
        <w:t>ของสินค้าจากผู้ได้รับบริจาคได้</w:t>
      </w:r>
    </w:p>
    <w:p w14:paraId="454A0EFB" w14:textId="28A2C486" w:rsidR="00771105" w:rsidRDefault="00771105" w:rsidP="00771105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3.1.12 สารมารถรับส่วนลดสินค้าได้</w:t>
      </w:r>
    </w:p>
    <w:p w14:paraId="075A1782" w14:textId="729352F8" w:rsidR="00771105" w:rsidRDefault="00771105" w:rsidP="00771105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3 </w:t>
      </w:r>
      <w:r w:rsidR="00B70AC2">
        <w:rPr>
          <w:rFonts w:ascii="TH SarabunPSK" w:hAnsi="TH SarabunPSK" w:cs="TH SarabunPSK" w:hint="cs"/>
          <w:sz w:val="32"/>
          <w:szCs w:val="32"/>
          <w:cs/>
        </w:rPr>
        <w:t>สามารถแสดงความคิดเห็นในแต่ละโครงการได้</w:t>
      </w:r>
    </w:p>
    <w:p w14:paraId="18E2E52A" w14:textId="20098459" w:rsidR="00B70AC2" w:rsidRDefault="00B70AC2" w:rsidP="00771105">
      <w:pPr>
        <w:pStyle w:val="a3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1.3.1.14 สามารถดูแต้มสะสมจากการคลิกได้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ฉพาะ </w:t>
      </w:r>
      <w:r>
        <w:rPr>
          <w:rFonts w:ascii="TH SarabunPSK" w:hAnsi="TH SarabunPSK" w:cs="TH SarabunPSK"/>
          <w:sz w:val="32"/>
          <w:szCs w:val="32"/>
        </w:rPr>
        <w:t xml:space="preserve">user </w:t>
      </w:r>
      <w:r>
        <w:rPr>
          <w:rFonts w:ascii="TH SarabunPSK" w:hAnsi="TH SarabunPSK" w:cs="TH SarabunPSK" w:hint="cs"/>
          <w:sz w:val="32"/>
          <w:szCs w:val="32"/>
          <w:cs/>
        </w:rPr>
        <w:t>ตัวเอง</w:t>
      </w:r>
      <w:r>
        <w:rPr>
          <w:rFonts w:ascii="TH SarabunPSK" w:hAnsi="TH SarabunPSK" w:cs="TH SarabunPSK"/>
          <w:sz w:val="32"/>
          <w:szCs w:val="32"/>
        </w:rPr>
        <w:t>)</w:t>
      </w:r>
    </w:p>
    <w:p w14:paraId="28270F1E" w14:textId="77777777" w:rsidR="00B70AC2" w:rsidRPr="00223E13" w:rsidRDefault="00B70AC2" w:rsidP="0077110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752D6D26" w14:textId="77777777" w:rsidR="006618EA" w:rsidRPr="00293861" w:rsidRDefault="006618EA" w:rsidP="006618EA">
      <w:pPr>
        <w:pStyle w:val="a3"/>
        <w:numPr>
          <w:ilvl w:val="2"/>
          <w:numId w:val="24"/>
        </w:numPr>
        <w:ind w:hanging="11"/>
        <w:rPr>
          <w:rFonts w:ascii="TH SarabunPSK" w:hAnsi="TH SarabunPSK" w:cs="TH SarabunPSK"/>
          <w:b/>
          <w:bCs/>
          <w:sz w:val="32"/>
          <w:szCs w:val="32"/>
        </w:rPr>
      </w:pPr>
      <w:r w:rsidRPr="002938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่วนผู้ใช้ทั่วไป </w:t>
      </w:r>
      <w:r w:rsidRPr="00293861">
        <w:rPr>
          <w:rFonts w:ascii="TH SarabunPSK" w:hAnsi="TH SarabunPSK" w:cs="TH SarabunPSK" w:hint="cs"/>
          <w:b/>
          <w:bCs/>
          <w:sz w:val="32"/>
          <w:szCs w:val="32"/>
        </w:rPr>
        <w:t>(</w:t>
      </w:r>
      <w:r w:rsidRPr="00293861">
        <w:rPr>
          <w:rFonts w:ascii="TH SarabunPSK" w:hAnsi="TH SarabunPSK" w:cs="TH SarabunPSK" w:hint="cs"/>
          <w:b/>
          <w:bCs/>
          <w:sz w:val="32"/>
          <w:szCs w:val="32"/>
          <w:cs/>
        </w:rPr>
        <w:t>ผู้บริจาค</w:t>
      </w:r>
      <w:r w:rsidRPr="00293861">
        <w:rPr>
          <w:rFonts w:ascii="TH SarabunPSK" w:hAnsi="TH SarabunPSK" w:cs="TH SarabunPSK" w:hint="cs"/>
          <w:b/>
          <w:bCs/>
          <w:sz w:val="32"/>
          <w:szCs w:val="32"/>
        </w:rPr>
        <w:t>)</w:t>
      </w:r>
    </w:p>
    <w:p w14:paraId="6AC14E87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บริจาคได้โดยไม่ต้องสมาชิก</w:t>
      </w:r>
    </w:p>
    <w:p w14:paraId="14EE7779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ห็นยอดรวมของผู้บริจาค</w:t>
      </w:r>
    </w:p>
    <w:p w14:paraId="1B6A1C0D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แสดงความคิดเห็นเป็นกำลังใจได้</w:t>
      </w:r>
    </w:p>
    <w:p w14:paraId="50C2CFF3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เห็นการประกาศหรือการประชาสัมพันธ์ของเว็บไซต์ได้</w:t>
      </w:r>
    </w:p>
    <w:p w14:paraId="5CB08414" w14:textId="77777777" w:rsidR="006618EA" w:rsidRPr="0002280C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สามารถแชร์ลิงค์เพจเว็บไซต์ ไปยัง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Facebook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หรือเพจอื่นได้</w:t>
      </w:r>
    </w:p>
    <w:p w14:paraId="7AC7D532" w14:textId="7D7BC1FE" w:rsidR="006618EA" w:rsidRDefault="006618EA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สามารถดูข้อมูลเกี่ยวกับเด็กที่ได้รับทุนได้</w:t>
      </w:r>
    </w:p>
    <w:p w14:paraId="0FCE3426" w14:textId="262424E2" w:rsidR="00B70AC2" w:rsidRDefault="00B70AC2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bookmarkStart w:id="7" w:name="_GoBack"/>
      <w:r>
        <w:rPr>
          <w:rFonts w:ascii="TH SarabunPSK" w:hAnsi="TH SarabunPSK" w:cs="TH SarabunPSK" w:hint="cs"/>
          <w:sz w:val="32"/>
          <w:szCs w:val="32"/>
          <w:cs/>
        </w:rPr>
        <w:t>สามารถค้นหาข้อมูลจากแถบค้นหาได้</w:t>
      </w:r>
    </w:p>
    <w:p w14:paraId="53A7BD67" w14:textId="781C8FDD" w:rsidR="00B70AC2" w:rsidRDefault="00B70AC2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สั่งสินค้า </w:t>
      </w:r>
      <w:r>
        <w:rPr>
          <w:rFonts w:ascii="TH SarabunPSK" w:hAnsi="TH SarabunPSK" w:cs="TH SarabunPSK"/>
          <w:sz w:val="32"/>
          <w:szCs w:val="32"/>
        </w:rPr>
        <w:t xml:space="preserve">e-commerce </w:t>
      </w:r>
      <w:r>
        <w:rPr>
          <w:rFonts w:ascii="TH SarabunPSK" w:hAnsi="TH SarabunPSK" w:cs="TH SarabunPSK" w:hint="cs"/>
          <w:sz w:val="32"/>
          <w:szCs w:val="32"/>
          <w:cs/>
        </w:rPr>
        <w:t>ของสินค้าจากผู้ได้รับบริจาคได้</w:t>
      </w:r>
    </w:p>
    <w:p w14:paraId="7AC80B57" w14:textId="5E82FBF4" w:rsidR="00B70AC2" w:rsidRDefault="00B70AC2" w:rsidP="006618EA">
      <w:pPr>
        <w:pStyle w:val="a3"/>
        <w:numPr>
          <w:ilvl w:val="3"/>
          <w:numId w:val="24"/>
        </w:numPr>
        <w:ind w:hanging="11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ามารถดูยอดสะสมการคลิกเข้าชมของแต่ละโครงการได้</w:t>
      </w:r>
    </w:p>
    <w:p w14:paraId="6208AD2F" w14:textId="5D37CD1D" w:rsidR="00B70AC2" w:rsidRPr="0002280C" w:rsidRDefault="00B70AC2" w:rsidP="00B70AC2">
      <w:pPr>
        <w:pStyle w:val="a3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1.3.2.10 สามารถส่งข้อความสอบถามได้</w:t>
      </w:r>
    </w:p>
    <w:p w14:paraId="5F4AC883" w14:textId="77777777" w:rsidR="006618EA" w:rsidRPr="00065431" w:rsidRDefault="006618EA" w:rsidP="006618EA">
      <w:pPr>
        <w:pStyle w:val="2"/>
        <w:numPr>
          <w:ilvl w:val="1"/>
          <w:numId w:val="24"/>
        </w:numPr>
        <w:rPr>
          <w:b/>
          <w:bCs/>
          <w:sz w:val="36"/>
          <w:szCs w:val="36"/>
        </w:rPr>
      </w:pPr>
      <w:bookmarkStart w:id="8" w:name="_Toc25885852"/>
      <w:bookmarkEnd w:id="7"/>
      <w:r w:rsidRPr="00065431">
        <w:rPr>
          <w:rFonts w:hint="cs"/>
          <w:b/>
          <w:bCs/>
          <w:sz w:val="36"/>
          <w:szCs w:val="36"/>
          <w:cs/>
        </w:rPr>
        <w:t>วิธีการดำเนินงาน</w:t>
      </w:r>
      <w:bookmarkEnd w:id="8"/>
    </w:p>
    <w:p w14:paraId="52FB326A" w14:textId="77777777" w:rsidR="006618EA" w:rsidRPr="0002280C" w:rsidRDefault="006618EA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นำเสนอหัวข้อโครงงานต่ออาจารย์ประจำวิชา</w:t>
      </w:r>
    </w:p>
    <w:p w14:paraId="09C9EAC5" w14:textId="1341B38B" w:rsidR="006618EA" w:rsidRDefault="006618EA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รวบรวมข้อมูลที่เกี่ยวข้องกับระบบงานของมูลนิธิ</w:t>
      </w:r>
    </w:p>
    <w:p w14:paraId="5A91A872" w14:textId="2D4D8BF6" w:rsidR="00004C63" w:rsidRDefault="00004C63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ิดต่อสอบถามข้อมูลเด็กนักเรียน</w:t>
      </w:r>
    </w:p>
    <w:p w14:paraId="12FF208E" w14:textId="08B5C1DB" w:rsidR="00004C63" w:rsidRPr="0002280C" w:rsidRDefault="00004C63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ิดต่อทางโรงเรียนเพื่อเข้าสำรวจภายในโรงเรียน</w:t>
      </w:r>
    </w:p>
    <w:p w14:paraId="22404E60" w14:textId="77777777" w:rsidR="006618EA" w:rsidRPr="0002280C" w:rsidRDefault="006618EA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วางแผนการดำเนินงานศึกษาข้อมูลและขั้นตอนการทำงาน</w:t>
      </w:r>
    </w:p>
    <w:p w14:paraId="180B854E" w14:textId="77777777" w:rsidR="006618EA" w:rsidRPr="0002280C" w:rsidRDefault="006618EA" w:rsidP="006618EA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ดำเนินการแก้ไขผิดพลาดข้อมูลเออกสารและขั้นตอนการทำงาน</w:t>
      </w:r>
    </w:p>
    <w:p w14:paraId="3088CF21" w14:textId="5C86F5C0" w:rsidR="006618EA" w:rsidRPr="00004C63" w:rsidRDefault="006618EA" w:rsidP="00004C63">
      <w:pPr>
        <w:pStyle w:val="a3"/>
        <w:numPr>
          <w:ilvl w:val="2"/>
          <w:numId w:val="24"/>
        </w:numPr>
        <w:ind w:hanging="11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ศึกษาค้นหาข้อมูลเพิ่มเติมจากการสอบถาม</w:t>
      </w:r>
    </w:p>
    <w:p w14:paraId="0B7EFCE2" w14:textId="77777777" w:rsidR="006618EA" w:rsidRPr="00065431" w:rsidRDefault="006618EA" w:rsidP="006618EA">
      <w:pPr>
        <w:pStyle w:val="2"/>
        <w:rPr>
          <w:b/>
          <w:bCs/>
          <w:sz w:val="36"/>
          <w:szCs w:val="36"/>
        </w:rPr>
      </w:pPr>
      <w:bookmarkStart w:id="9" w:name="_Toc25885853"/>
      <w:r w:rsidRPr="00065431">
        <w:rPr>
          <w:rFonts w:hint="cs"/>
          <w:b/>
          <w:bCs/>
          <w:sz w:val="36"/>
          <w:szCs w:val="36"/>
          <w:cs/>
        </w:rPr>
        <w:lastRenderedPageBreak/>
        <w:t>1.5 อุปกรณ์และเครื่องมือที่ใช้ในการดำเนินงาน</w:t>
      </w:r>
      <w:bookmarkEnd w:id="9"/>
    </w:p>
    <w:p w14:paraId="21B8200D" w14:textId="77777777" w:rsidR="006618EA" w:rsidRPr="0002280C" w:rsidRDefault="006618EA" w:rsidP="006618EA">
      <w:pPr>
        <w:pStyle w:val="a3"/>
        <w:ind w:left="375" w:firstLine="34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1.5.1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ฮาร์ดแวร์ </w:t>
      </w:r>
      <w:r w:rsidRPr="0002280C">
        <w:rPr>
          <w:rFonts w:ascii="TH SarabunPSK" w:hAnsi="TH SarabunPSK" w:cs="TH SarabunPSK" w:hint="cs"/>
          <w:sz w:val="32"/>
          <w:szCs w:val="32"/>
        </w:rPr>
        <w:t>(Hardware)</w:t>
      </w:r>
    </w:p>
    <w:p w14:paraId="2FB2642C" w14:textId="77777777" w:rsidR="006618EA" w:rsidRPr="0002280C" w:rsidRDefault="006618EA" w:rsidP="006618EA">
      <w:pPr>
        <w:pStyle w:val="a3"/>
        <w:ind w:left="1095" w:firstLine="34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1.5.1.1 Notebook 1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เครื่อง</w:t>
      </w:r>
    </w:p>
    <w:p w14:paraId="69B9B077" w14:textId="77777777" w:rsidR="006618EA" w:rsidRPr="0002280C" w:rsidRDefault="006618EA" w:rsidP="006618EA">
      <w:pPr>
        <w:ind w:left="144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1.5.1.1.1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</w:rPr>
        <w:t>Acer</w:t>
      </w:r>
    </w:p>
    <w:p w14:paraId="13B3C62F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Intel Core i3-5005U CPU @2.00GHz</w:t>
      </w:r>
    </w:p>
    <w:p w14:paraId="72C6C3B3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Memory (RAM) 8 GB</w:t>
      </w:r>
    </w:p>
    <w:p w14:paraId="4E4EA6EF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Hark Disk 500 GB</w:t>
      </w:r>
    </w:p>
    <w:p w14:paraId="3A66F0DF" w14:textId="77777777" w:rsidR="006618EA" w:rsidRPr="0002280C" w:rsidRDefault="006618EA" w:rsidP="006618EA">
      <w:pPr>
        <w:ind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1.5.1.2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ซอฟต์แวร์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 (Software)</w:t>
      </w:r>
    </w:p>
    <w:p w14:paraId="1A3370E2" w14:textId="77777777" w:rsidR="006618EA" w:rsidRPr="0002280C" w:rsidRDefault="006618EA" w:rsidP="006618EA">
      <w:pPr>
        <w:ind w:left="144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1.5.1.2.1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Pr="0002280C">
        <w:rPr>
          <w:rFonts w:ascii="TH SarabunPSK" w:hAnsi="TH SarabunPSK" w:cs="TH SarabunPSK" w:hint="cs"/>
          <w:sz w:val="32"/>
          <w:szCs w:val="32"/>
        </w:rPr>
        <w:t>(Programs)</w:t>
      </w:r>
    </w:p>
    <w:p w14:paraId="427E47B9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Windows 10 Pro 64Bit</w:t>
      </w:r>
    </w:p>
    <w:p w14:paraId="019251D6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Visual Studio Code</w:t>
      </w:r>
    </w:p>
    <w:p w14:paraId="655A391C" w14:textId="77777777" w:rsidR="006618EA" w:rsidRPr="0002280C" w:rsidRDefault="006618EA" w:rsidP="006618EA">
      <w:pPr>
        <w:ind w:left="216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App Serv</w:t>
      </w:r>
    </w:p>
    <w:p w14:paraId="514DD41E" w14:textId="77777777" w:rsidR="006618EA" w:rsidRPr="0002280C" w:rsidRDefault="006618EA" w:rsidP="006618EA">
      <w:pPr>
        <w:pStyle w:val="a3"/>
        <w:spacing w:line="256" w:lineRule="auto"/>
        <w:ind w:left="37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ab/>
      </w:r>
      <w:r w:rsidRPr="0002280C">
        <w:rPr>
          <w:rFonts w:ascii="TH SarabunPSK" w:hAnsi="TH SarabunPSK" w:cs="TH SarabunPSK" w:hint="cs"/>
          <w:sz w:val="32"/>
          <w:szCs w:val="32"/>
        </w:rPr>
        <w:tab/>
      </w:r>
      <w:r w:rsidRPr="0002280C">
        <w:rPr>
          <w:rFonts w:ascii="TH SarabunPSK" w:hAnsi="TH SarabunPSK" w:cs="TH SarabunPSK" w:hint="cs"/>
          <w:sz w:val="32"/>
          <w:szCs w:val="32"/>
        </w:rPr>
        <w:tab/>
        <w:t xml:space="preserve">1.5.1.2.2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ภาษา </w:t>
      </w:r>
      <w:r w:rsidRPr="0002280C">
        <w:rPr>
          <w:rFonts w:ascii="TH SarabunPSK" w:hAnsi="TH SarabunPSK" w:cs="TH SarabunPSK" w:hint="cs"/>
          <w:sz w:val="32"/>
          <w:szCs w:val="32"/>
        </w:rPr>
        <w:t>(Language)</w:t>
      </w:r>
    </w:p>
    <w:p w14:paraId="31CF6C40" w14:textId="77777777" w:rsidR="006618EA" w:rsidRPr="0002280C" w:rsidRDefault="006618EA" w:rsidP="006618EA">
      <w:pPr>
        <w:pStyle w:val="a3"/>
        <w:spacing w:line="256" w:lineRule="auto"/>
        <w:ind w:left="2535" w:firstLine="34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- </w:t>
      </w:r>
      <w:r>
        <w:rPr>
          <w:rFonts w:ascii="TH SarabunPSK" w:hAnsi="TH SarabunPSK" w:cs="TH SarabunPSK"/>
          <w:sz w:val="32"/>
          <w:szCs w:val="32"/>
        </w:rPr>
        <w:t>javascript</w:t>
      </w:r>
    </w:p>
    <w:p w14:paraId="7D78958F" w14:textId="77777777" w:rsidR="006618EA" w:rsidRPr="0002280C" w:rsidRDefault="006618EA" w:rsidP="006618EA">
      <w:pPr>
        <w:pStyle w:val="a3"/>
        <w:spacing w:line="256" w:lineRule="auto"/>
        <w:ind w:left="2535" w:firstLine="34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CSS</w:t>
      </w:r>
    </w:p>
    <w:p w14:paraId="160E85A3" w14:textId="77777777" w:rsidR="006618EA" w:rsidRPr="009C438F" w:rsidRDefault="006618EA" w:rsidP="006618EA">
      <w:pPr>
        <w:pStyle w:val="a3"/>
        <w:spacing w:line="256" w:lineRule="auto"/>
        <w:ind w:left="2535" w:firstLine="345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>- HTML5</w:t>
      </w:r>
    </w:p>
    <w:p w14:paraId="46298D44" w14:textId="77777777" w:rsidR="006618EA" w:rsidRPr="00586640" w:rsidRDefault="006618EA" w:rsidP="006618EA">
      <w:pPr>
        <w:pStyle w:val="2"/>
        <w:numPr>
          <w:ilvl w:val="1"/>
          <w:numId w:val="25"/>
        </w:numPr>
        <w:rPr>
          <w:b/>
          <w:bCs/>
          <w:sz w:val="36"/>
          <w:szCs w:val="36"/>
        </w:rPr>
      </w:pPr>
      <w:r>
        <w:rPr>
          <w:rFonts w:hint="cs"/>
          <w:b/>
          <w:bCs/>
          <w:sz w:val="36"/>
          <w:szCs w:val="36"/>
          <w:cs/>
        </w:rPr>
        <w:t xml:space="preserve"> </w:t>
      </w:r>
      <w:bookmarkStart w:id="10" w:name="_Toc25885854"/>
      <w:r w:rsidRPr="00586640">
        <w:rPr>
          <w:rFonts w:hint="cs"/>
          <w:b/>
          <w:bCs/>
          <w:sz w:val="36"/>
          <w:szCs w:val="36"/>
          <w:cs/>
        </w:rPr>
        <w:t>ประโยชน์ที่คาดว่าจะได้รับ</w:t>
      </w:r>
      <w:bookmarkEnd w:id="10"/>
    </w:p>
    <w:p w14:paraId="431D3561" w14:textId="77777777" w:rsidR="006618EA" w:rsidRPr="0002280C" w:rsidRDefault="006618EA" w:rsidP="006618EA">
      <w:pPr>
        <w:pStyle w:val="a3"/>
        <w:numPr>
          <w:ilvl w:val="2"/>
          <w:numId w:val="25"/>
        </w:numPr>
        <w:ind w:hanging="153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ช่วยเพิ่มโอกาสทางการศึกษาให้แก่ผู้ยากไร้</w:t>
      </w:r>
    </w:p>
    <w:p w14:paraId="5295B59C" w14:textId="77777777" w:rsidR="006618EA" w:rsidRPr="0002280C" w:rsidRDefault="006618EA" w:rsidP="006618EA">
      <w:pPr>
        <w:pStyle w:val="a3"/>
        <w:numPr>
          <w:ilvl w:val="2"/>
          <w:numId w:val="25"/>
        </w:numPr>
        <w:ind w:hanging="153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ช่วยเพิ่มช่องทางในการบริจาคเงินช่วยเหลือผู้ยากไร้</w:t>
      </w:r>
    </w:p>
    <w:p w14:paraId="546506AD" w14:textId="77777777" w:rsidR="006618EA" w:rsidRPr="0002280C" w:rsidRDefault="006618EA" w:rsidP="006618EA">
      <w:pPr>
        <w:pStyle w:val="a3"/>
        <w:numPr>
          <w:ilvl w:val="2"/>
          <w:numId w:val="25"/>
        </w:numPr>
        <w:ind w:hanging="153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ช่วยกระจายข้อมูลข่าวสารเกี่ยวกับผู้ยากไร้ให้สังคมได้รับทราบมากขึ้น</w:t>
      </w:r>
    </w:p>
    <w:p w14:paraId="42BDEEFE" w14:textId="77777777" w:rsidR="006618EA" w:rsidRPr="0002280C" w:rsidRDefault="006618EA" w:rsidP="006618EA">
      <w:pPr>
        <w:pStyle w:val="a3"/>
        <w:numPr>
          <w:ilvl w:val="2"/>
          <w:numId w:val="25"/>
        </w:numPr>
        <w:ind w:hanging="153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ช่วยให้บุคคลทั่วไปได้เป็นส่วนหนึ่งในการช่วยเหลือผู้ยากไร้ในประเทศ</w:t>
      </w:r>
    </w:p>
    <w:p w14:paraId="0B865F71" w14:textId="77777777" w:rsidR="006618EA" w:rsidRPr="0002280C" w:rsidRDefault="006618EA" w:rsidP="006618EA">
      <w:pPr>
        <w:pStyle w:val="a3"/>
        <w:ind w:left="1429"/>
        <w:rPr>
          <w:rFonts w:ascii="TH SarabunPSK" w:hAnsi="TH SarabunPSK" w:cs="TH SarabunPSK"/>
          <w:sz w:val="32"/>
          <w:szCs w:val="32"/>
        </w:rPr>
      </w:pPr>
    </w:p>
    <w:p w14:paraId="3D082B5F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D74B3A0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1BF259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82CDF21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C78C191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FA6AF15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8977ADD" w14:textId="77777777" w:rsidR="006618EA" w:rsidRPr="0002280C" w:rsidRDefault="006618EA" w:rsidP="006618EA">
      <w:pPr>
        <w:pStyle w:val="a3"/>
        <w:ind w:left="1429" w:firstLine="1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6516001" w14:textId="77777777" w:rsidR="006618EA" w:rsidRPr="0002280C" w:rsidRDefault="006618EA" w:rsidP="006618EA">
      <w:pPr>
        <w:rPr>
          <w:rFonts w:ascii="TH SarabunPSK" w:hAnsi="TH SarabunPSK" w:cs="TH SarabunPSK"/>
          <w:b/>
          <w:bCs/>
          <w:sz w:val="32"/>
          <w:szCs w:val="32"/>
          <w:cs/>
        </w:rPr>
        <w:sectPr w:rsidR="006618EA" w:rsidRPr="0002280C" w:rsidSect="008F3420">
          <w:pgSz w:w="11906" w:h="16838"/>
          <w:pgMar w:top="1440" w:right="1440" w:bottom="1440" w:left="1440" w:header="708" w:footer="708" w:gutter="0"/>
          <w:pgNumType w:start="1"/>
          <w:cols w:space="708"/>
          <w:titlePg/>
          <w:docGrid w:linePitch="360"/>
        </w:sectPr>
      </w:pPr>
    </w:p>
    <w:p w14:paraId="3ADCD989" w14:textId="77777777" w:rsidR="006618EA" w:rsidRDefault="006618EA" w:rsidP="006618EA">
      <w:pPr>
        <w:pStyle w:val="1"/>
        <w:spacing w:before="0"/>
        <w:rPr>
          <w:b/>
          <w:bCs/>
          <w:sz w:val="40"/>
          <w:szCs w:val="40"/>
        </w:rPr>
      </w:pPr>
      <w:bookmarkStart w:id="11" w:name="_Toc25885855"/>
      <w:r w:rsidRPr="00DB64E5">
        <w:rPr>
          <w:rFonts w:hint="cs"/>
          <w:b/>
          <w:bCs/>
          <w:sz w:val="40"/>
          <w:szCs w:val="40"/>
          <w:cs/>
        </w:rPr>
        <w:lastRenderedPageBreak/>
        <w:t xml:space="preserve">บทที่ </w:t>
      </w:r>
      <w:r w:rsidRPr="00DB64E5">
        <w:rPr>
          <w:rFonts w:hint="cs"/>
          <w:b/>
          <w:bCs/>
          <w:sz w:val="40"/>
          <w:szCs w:val="40"/>
        </w:rPr>
        <w:t>2</w:t>
      </w:r>
      <w:r w:rsidRPr="00DB64E5">
        <w:rPr>
          <w:rFonts w:hint="cs"/>
          <w:b/>
          <w:bCs/>
          <w:sz w:val="40"/>
          <w:szCs w:val="40"/>
          <w:cs/>
        </w:rPr>
        <w:t xml:space="preserve"> </w:t>
      </w:r>
    </w:p>
    <w:p w14:paraId="45922813" w14:textId="77777777" w:rsidR="006618EA" w:rsidRDefault="006618EA" w:rsidP="006618EA">
      <w:pPr>
        <w:pStyle w:val="1"/>
        <w:spacing w:before="0"/>
        <w:rPr>
          <w:b/>
          <w:bCs/>
          <w:sz w:val="40"/>
          <w:szCs w:val="40"/>
        </w:rPr>
      </w:pPr>
      <w:r w:rsidRPr="00DB64E5">
        <w:rPr>
          <w:rFonts w:hint="cs"/>
          <w:b/>
          <w:bCs/>
          <w:sz w:val="40"/>
          <w:szCs w:val="40"/>
          <w:cs/>
        </w:rPr>
        <w:t>ทฤษฎีและงานวิจัยที่เกี่ยวข้อง</w:t>
      </w:r>
      <w:bookmarkEnd w:id="11"/>
    </w:p>
    <w:p w14:paraId="13182970" w14:textId="77777777" w:rsidR="006618EA" w:rsidRPr="00F95E5C" w:rsidRDefault="006618EA" w:rsidP="006618EA"/>
    <w:p w14:paraId="20FA5A92" w14:textId="77777777" w:rsidR="006618EA" w:rsidRPr="00DB64E5" w:rsidRDefault="006618EA" w:rsidP="006618EA">
      <w:pPr>
        <w:pStyle w:val="2"/>
        <w:rPr>
          <w:b/>
          <w:bCs/>
          <w:sz w:val="36"/>
          <w:szCs w:val="36"/>
        </w:rPr>
      </w:pPr>
      <w:bookmarkStart w:id="12" w:name="_Toc25885856"/>
      <w:r w:rsidRPr="00DB64E5">
        <w:rPr>
          <w:rFonts w:hint="cs"/>
          <w:b/>
          <w:bCs/>
          <w:sz w:val="36"/>
          <w:szCs w:val="36"/>
          <w:cs/>
        </w:rPr>
        <w:t>2.1 ทฤษฎีที่เกี่ยวข้อง</w:t>
      </w:r>
      <w:bookmarkEnd w:id="12"/>
    </w:p>
    <w:p w14:paraId="3F716550" w14:textId="77777777" w:rsidR="006618EA" w:rsidRPr="0002280C" w:rsidRDefault="006618EA" w:rsidP="006618EA">
      <w:pPr>
        <w:pStyle w:val="a3"/>
        <w:ind w:left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1.1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>การระดมทุนสาธารณะ</w:t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 (Crowdfunding)</w:t>
      </w:r>
    </w:p>
    <w:p w14:paraId="7C487278" w14:textId="77777777" w:rsidR="006618EA" w:rsidRPr="0002280C" w:rsidRDefault="006618EA" w:rsidP="006618EA">
      <w:pPr>
        <w:pStyle w:val="a3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การระดมทุนสาธารณะ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[1]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คือ หนึ่งในการใช้เทคโนโลยีบนอินเทอร์เน็ตได้ทรงพลังมากที่สุดคงหนีไม่พ้น “การระดมทุนสาธารณะ” หรือ “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Crowdfunding”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เป็นการระดมทุนจากประชาชนทั่วไปที่ไม่ใช่นักลงทุนโดยตรงและลงทุนในจำนวนน้อย โดยใช้ช่องทางออนไลน์เป็นทางเลือก แน่นอนว่าไม่รวมกับการระดมทุนโดยตรงกับธนาคารทั่วไป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traditional bank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วิธี “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Crowdfunding”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นี้ ใช้ได้ดีกับธุรกิจขนาดย่อม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SMEs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กิจการเพื่อสังคม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Social Enterprise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งานสร้างสรรค์ (</w:t>
      </w:r>
      <w:hyperlink r:id="rId5" w:history="1">
        <w:r w:rsidRPr="0002280C">
          <w:rPr>
            <w:rStyle w:val="aa"/>
            <w:rFonts w:ascii="TH SarabunPSK" w:hAnsi="TH SarabunPSK" w:cs="TH SarabunPSK" w:hint="cs"/>
            <w:sz w:val="32"/>
            <w:szCs w:val="32"/>
          </w:rPr>
          <w:t>Kickstarter</w:t>
        </w:r>
      </w:hyperlink>
      <w:r w:rsidRPr="0002280C">
        <w:rPr>
          <w:rFonts w:ascii="TH SarabunPSK" w:hAnsi="TH SarabunPSK" w:cs="TH SarabunPSK" w:hint="cs"/>
          <w:sz w:val="32"/>
          <w:szCs w:val="32"/>
        </w:rPr>
        <w:t xml:space="preserve">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เงินกู้ (</w:t>
      </w:r>
      <w:hyperlink r:id="rId6" w:history="1">
        <w:r w:rsidRPr="0002280C">
          <w:rPr>
            <w:rStyle w:val="aa"/>
            <w:rFonts w:ascii="TH SarabunPSK" w:hAnsi="TH SarabunPSK" w:cs="TH SarabunPSK" w:hint="cs"/>
            <w:sz w:val="32"/>
            <w:szCs w:val="32"/>
          </w:rPr>
          <w:t>Kiva</w:t>
        </w:r>
      </w:hyperlink>
      <w:r w:rsidRPr="0002280C">
        <w:rPr>
          <w:rFonts w:ascii="TH SarabunPSK" w:hAnsi="TH SarabunPSK" w:cs="TH SarabunPSK" w:hint="cs"/>
          <w:sz w:val="32"/>
          <w:szCs w:val="32"/>
        </w:rPr>
        <w:t xml:space="preserve">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หรือโครงการพลังงานหมุนเวียนระดับชุมชน (</w:t>
      </w:r>
      <w:hyperlink r:id="rId7" w:history="1">
        <w:r w:rsidRPr="0002280C">
          <w:rPr>
            <w:rStyle w:val="aa"/>
            <w:rFonts w:ascii="TH SarabunPSK" w:hAnsi="TH SarabunPSK" w:cs="TH SarabunPSK" w:hint="cs"/>
            <w:sz w:val="32"/>
            <w:szCs w:val="32"/>
          </w:rPr>
          <w:t>Abundance Generation</w:t>
        </w:r>
      </w:hyperlink>
      <w:r w:rsidRPr="0002280C">
        <w:rPr>
          <w:rFonts w:ascii="TH SarabunPSK" w:hAnsi="TH SarabunPSK" w:cs="TH SarabunPSK" w:hint="cs"/>
          <w:sz w:val="32"/>
          <w:szCs w:val="32"/>
        </w:rPr>
        <w:t xml:space="preserve">) </w:t>
      </w:r>
    </w:p>
    <w:p w14:paraId="025C5F95" w14:textId="77777777" w:rsidR="006618EA" w:rsidRPr="0002280C" w:rsidRDefault="006618EA" w:rsidP="006618EA">
      <w:pPr>
        <w:pStyle w:val="a3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เมื่อมีการระดมทุนผ่านอินเทอร์เน็ต เว็บไซต์จึงเป็นกลไกการทำงานสำคัญที่ทำหน้าที่เป็น “ตัวกลาง” ให้คนที่อยากร่วมระดมทุนเข้ามา “เสนอ”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pitch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ไอเดียของโครงการ ผลงาน สิ่งที่กำลังทำอยู่ ตัวตนของผู้เสนองาน และประการสำคัญที่สุดก็คือ โครงการที่เสนอมานั้น “ต้องใช้เงินแค่ไหน” ซึ่งกว่าจะมาถึงจุดที่แสดงตัวขอระดมทุนได้ ต้องผ่านการ “ระดมสมอง” อย่างหนัก คิดหาจุดเด่นของผลิตภัณฑ์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Hardware &amp; Software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และวิธีการระดมทุนที่น่าจะเข้าตาเป้าหมายมาก่อนด้วย ซึ่งปัจจุบันมีเว็บไซต์ที่เป็นตัวกลางในการ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Crowdfunding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อยู่มากมาย</w:t>
      </w:r>
    </w:p>
    <w:p w14:paraId="2CCB7F84" w14:textId="77777777" w:rsidR="006618EA" w:rsidRPr="0002280C" w:rsidRDefault="006618EA" w:rsidP="006618EA">
      <w:pPr>
        <w:pStyle w:val="a3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“Crowdfunding”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ได้รับความนิยมตั้งแต่ปี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2551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จากการที่เหล่านักลงทุนทั้งหลายพยายามที่จะหาทุนมาเพื่อต่อยอดธุรกิจ ซึ่งเป็นช่องทางที่อินเทอร์เน็ตเข้ามามีส่วนอย่างมาก ตั้งแต่ทุนมูลค่า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1,000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เหรียญสหรัฐฯ จนถึง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1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ล้านเหรียญสหรัฐฯ โดยอยู่ในรูปแบบของการบริจาคหรือการลงทุนจากหลายๆ ปัจเจกบุคคล</w:t>
      </w:r>
    </w:p>
    <w:p w14:paraId="15E7C120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การระดมทุนนั้นจะไม่คาดหวังจาก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VC (Venture Capital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หรือนักธุรกิจที่เน้นการลงทุนสูง และมีกำหนดเวลาระยะยาวประมาณ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3-5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ปี แต่เน้นการลงทุนของ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Angel investor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หรือนักลงทุนอิสระที่ใช้เงินส่วนตัวในการลงทุนในธุรกิจ ซึ่งมักให้เงินจำนวนที่น้อยกว่า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VC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นักลงทุนประเภทนี้มีความเป็นไปได้สูงกว่ากลุ่ม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VC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ที่ต้องการจะช่วยธุรกิจใหม่ๆ ให้ประสบความสำเร็จโดยไม่ได้มองเพียงที่ผลตอบแทนอย่างเดียว</w:t>
      </w:r>
    </w:p>
    <w:p w14:paraId="76E8AEC1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การระดมทุนนี้อาจจะเริ่มต้นจากกลุ่มเพื่อนหรือครอบครัว แล้วช่วยกันเผยแพร่ข้อมูลไปยังอินเทอร์เน็ตสู่ผู้คนทั่วไปที่สนใจในไอเดียธุรกิจ ถือเป็นปรากฏการณ์เกิดขึ้นเด่นชัดในโลกที่พัฒนาแล้ว ส่วนในโลกที่กำลังพัฒนากำลังได้รับความสนใจอยู่เช่นกันแต่ยังไม่เป็นที่แพร่หลายมากนัก</w:t>
      </w:r>
    </w:p>
    <w:p w14:paraId="578522EA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Crowdfunding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มีรูปแบบ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Platform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การลงทุนหลากหลายรูปแบบ ซึ่งสามารถปรับเปลี่ยนได้ ยืดหยุ่น ให้ผลประโยชน์ที่นักลงทุนและผู้รับนั้นพอใจ</w:t>
      </w:r>
      <w:r w:rsidRPr="0002280C">
        <w:rPr>
          <w:rFonts w:ascii="TH SarabunPSK" w:hAnsi="TH SarabunPSK" w:cs="TH SarabunPSK" w:hint="cs"/>
          <w:sz w:val="32"/>
          <w:szCs w:val="32"/>
        </w:rPr>
        <w:t> </w:t>
      </w:r>
      <w:hyperlink r:id="rId8" w:history="1">
        <w:r w:rsidRPr="0002280C">
          <w:rPr>
            <w:rStyle w:val="aa"/>
            <w:rFonts w:ascii="TH SarabunPSK" w:hAnsi="TH SarabunPSK" w:cs="TH SarabunPSK" w:hint="cs"/>
            <w:sz w:val="32"/>
            <w:szCs w:val="32"/>
            <w:cs/>
          </w:rPr>
          <w:t>รายงานของธนาคารโลก</w:t>
        </w:r>
      </w:hyperlink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ระบุว่า ในสหรัฐฯ นั้นมีรูปแบบการลงทุนมาที่สุดในโลกกว่า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344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รูปแบบ รองลงมาคือฝรั่งเศส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53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รูปแบบ และ อิตาลี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15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รูปแบบ</w:t>
      </w:r>
    </w:p>
    <w:p w14:paraId="29994E24" w14:textId="05360924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นอกจากนี้ ธนาคารโลกมีการคาดการณ์ว่าเมื่อไปถึงปี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2025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หรืออีก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10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ปีข้างหน้า มูลค่าการระดมทุนจะสูงถึง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90-96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พันล้านเหรียญสหรัฐฯ ต่อปีเลยทีเดียว ด้วยการที่เจ้าของโครงการสามารถเข้าถึงผู้ลงทุนโดยตรงโดยไม่ต้องผ่านตัวกลาง และด้วยเทคโนโลยีที่เชื่อมถึงกันทำให้การตลาดของกิจการเล็ก</w:t>
      </w:r>
      <w:r w:rsidR="00B70AC2">
        <w:rPr>
          <w:rFonts w:ascii="TH SarabunPSK" w:hAnsi="TH SarabunPSK" w:cs="TH SarabunPSK" w:hint="cs"/>
          <w:sz w:val="32"/>
          <w:szCs w:val="32"/>
          <w:cs/>
        </w:rPr>
        <w:t xml:space="preserve"> ๆ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 ขับเคลื่อนไปไกล</w:t>
      </w:r>
    </w:p>
    <w:p w14:paraId="79577A77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jc w:val="thaiDistribute"/>
        <w:rPr>
          <w:rFonts w:ascii="TH SarabunPSK" w:hAnsi="TH SarabunPSK" w:cs="TH SarabunPSK"/>
          <w:sz w:val="32"/>
          <w:szCs w:val="32"/>
        </w:rPr>
      </w:pPr>
    </w:p>
    <w:p w14:paraId="2C021AB2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jc w:val="thaiDistribute"/>
        <w:rPr>
          <w:rFonts w:ascii="TH SarabunPSK" w:hAnsi="TH SarabunPSK" w:cs="TH SarabunPSK"/>
          <w:b/>
          <w:bCs/>
          <w:sz w:val="32"/>
          <w:szCs w:val="32"/>
          <w:shd w:val="clear" w:color="auto" w:fill="FFFFFF"/>
          <w:cs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ab/>
      </w:r>
      <w:r w:rsidRPr="0002280C">
        <w:rPr>
          <w:rFonts w:ascii="TH SarabunPSK" w:hAnsi="TH SarabunPSK" w:cs="TH SarabunPSK" w:hint="cs"/>
          <w:sz w:val="32"/>
          <w:szCs w:val="32"/>
          <w:cs/>
        </w:rPr>
        <w:tab/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1.2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shd w:val="clear" w:color="auto" w:fill="FFFFFF"/>
          <w:cs/>
        </w:rPr>
        <w:t>มูลนิธิ</w:t>
      </w:r>
    </w:p>
    <w:p w14:paraId="67C6F50E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ูลนิธิ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>[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2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>]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ตามมาตรา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110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แห่งประมวลกฎหมายแพ่งและพาณิชย์ หมายถึง ทรัพย์สินที่จัดสรรไว้โดยเฉพาะสำหรับวัตถุประสงค์เพื่อการกุศลสาธารณะ การศาสนา ศิลปะ วิทยาศาสตร์ วรรณคดี การศึกษา หรือเพื่อสาธารณประโยชน์อย่างอื่น โดยมิได้มุ่งหาประโยชน์มาแบ่งปันกันและได้จดทะเบียนตามบทบัญญัติแห่งประมวลกฎหมายนี้ และการจัดการทรัพย์สินของมูลนิธิ ต้องมิใช่เป็นการหาผลประโยชน์เพื่อบุคคลใด นอกจากเพื่อดำเนินการตามวัตถุประสงค์ของมูลนิธินั้นเอง</w:t>
      </w:r>
    </w:p>
    <w:p w14:paraId="56B4047C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jc w:val="thaiDistribute"/>
        <w:rPr>
          <w:rFonts w:ascii="TH SarabunPSK" w:hAnsi="TH SarabunPSK" w:cs="TH SarabunPSK"/>
          <w:sz w:val="32"/>
          <w:szCs w:val="32"/>
        </w:rPr>
      </w:pPr>
    </w:p>
    <w:p w14:paraId="531CE030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ab/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ab/>
        <w:t xml:space="preserve">2.1.3 </w:t>
      </w:r>
      <w:r w:rsidRPr="0002280C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ทุนการศึกษา</w:t>
      </w:r>
    </w:p>
    <w:p w14:paraId="15D174CC" w14:textId="592AA7B0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ทุนการศึกษา</w:t>
      </w:r>
      <w:r w:rsidRPr="0002280C">
        <w:rPr>
          <w:rFonts w:ascii="TH SarabunPSK" w:hAnsi="TH SarabunPSK" w:cs="TH SarabunPSK" w:hint="cs"/>
          <w:color w:val="000000"/>
          <w:sz w:val="32"/>
          <w:szCs w:val="32"/>
        </w:rPr>
        <w:t>[3]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หมายถึง เงินทุน สำหรับค่าใช้จ่ายในการศึกษาที่บุคคล หรือองค์การต่าง</w:t>
      </w:r>
      <w:r w:rsidR="00B70AC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ๆ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บริจาคให้ เพื่อช่วยเหลือสงเคราะห์ ผู้ที่มิได้อยู่ในหน้าที่ เลี้ยงดูปกครอง โดยตรงของตน ได้ศึกษาเล่าเรียน</w:t>
      </w:r>
    </w:p>
    <w:p w14:paraId="1F7A640B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การศึกษาในระบบโรงเรียน และสถาบันการศึกษาในสมัยปัจจุบัน มีค่าใช้จ่ายที่จำเป็นหลายประการ เช่น ค่าเล่าเรียน ค่าหนังสือ เครื่องมือ และอุปกรณ์ ค่าบำรุงกีฬา และกิจกรรม ฯลฯ ที่โรงเรียน หรือสถานศึกษา เรียกเก็บ ค่าเครื่องแบบนักเรียน ค่าเดินทาง และกินอยู่ พักผ่อนหย่อนใจ และกิจการสังคม ฯลฯ ที่ผู้เรียนจับจ่ายใช้สอยเอง ถ้าผู้เรียนไม่สามารถพำนักที่บ้าน กับครอบครัวของตนเองได้ ก็มีค่าเช่าที่พักที่จะต้องจ่ายเพิ่มอีก ดังผู้ที่ไปศึกษาต่างจังหวัด หรือต่างประเทศประจักษ์ได้ดี</w:t>
      </w:r>
    </w:p>
    <w:p w14:paraId="355CBABC" w14:textId="7FEB9CB8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ในสมัยโบราณ การศึกษาของชาวบ้านสามัญชนคือ การเรียนความรู้ ที่จำเป็นสำหรับการดำรงชีวิต และประกอบอาชีพ ซึ่งมักตามแบบอย่างของพ่อแม่ และบรรพบุรุษ การศึกษาคือ การเรียนรู้จากประสบการณ์ปกติของชีวิตประจำวัน ด้วยการช่วยงาน ในครัวเรือนและไร่นา จนมีความรู้ความชำนาญสามารถเลี้ยงตัวเองได้ เมื่อเติบใหญ่ การหาความรู้วิชาชีพอื่น</w:t>
      </w:r>
      <w:r w:rsidR="00B70AC2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ๆ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ที่นอกเหนือประสบการณ์ และความสามารถของพ่อแม่ที่จะสั่งสอนฝึกฝน ได้ใช้วิธีนำผู้เรียนไปฝากทำงาน รับใช้ผู้มีความรู้ ที่จะถ่ายทอดให้</w:t>
      </w:r>
    </w:p>
    <w:p w14:paraId="417495BD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lastRenderedPageBreak/>
        <w:t>ค่าใช้จ่ายสำหรับการศึกษาของเยาวชนเริ่ม เป็นภาระทางการเงิน สำหรับพ่อแม่ผู้ปกครองระดับชาวบ้านสามัญชนที่ยากจน หรือมีเพียงพอกินพอใช้ เมื่อการหาความรู้ต้องกระทำนอกระบบ ความเป็นอยู่ของชีวิตประจำวันในครอบครัว และชุมชน และบ้านเมืองมีกฎหมายสั่งบังคับไว้ให้ทุกคนต้องปฏิบัติ แม้ผู้ปกครองจะไม่ต้องการ หรือไม่มีเงินทอง พอที่จะใช้สอย เพื่อการศึกษาเช่นนี้ ก็ไม่สามารถหลีกเลี่ยงหน้าที่ ซึ่งต้องปฏิบัติในฐานะประชาชน พลเมืองของประเทศได้</w:t>
      </w:r>
    </w:p>
    <w:p w14:paraId="30A14C87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เนื่องจากรัฐบาลคำนึงถึงภาระของผู้ปกครองนักเรียนที่จะต้องใช้จ่ายส่งเสีย เพื่อการศึกษาของเยาวชน จึงจัดการศึกษา ในส่วนที่เป็นภาคบังคับ (ปัจจุบันคือระดับประถมศึกษา ๖ ปี) ให้เปล่า โดยไม่เก็บค่าเล่าเรียน และจัดหาส่วนหนึ่งของ อุปกรณ์การเรียน เช่น สมุด หนังสือเรียน และ ฯลฯ ที่จำเป็นให้โดยไม่ต้องซื้อ แต่กระนั้นผู้ปกครองก็ยังต้องซื้อหาเองบ้าง เช่น เครื่องแบบ กระเป๋าหนังสือ ค่าเดินทาง ค่ากินอยู่ ฯลฯ และ เสียผลตอบแทนจากแรงงานของผู้เรียนที่ผู้ปกครอง เคยได้อาศัยช่วยเหลือในบ้านและงานอาชีพของครอบครั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ว</w:t>
      </w:r>
    </w:p>
    <w:p w14:paraId="37019ADB" w14:textId="77777777" w:rsidR="006618EA" w:rsidRDefault="006618EA" w:rsidP="006618EA">
      <w:pPr>
        <w:pStyle w:val="ac"/>
        <w:keepNext/>
        <w:spacing w:before="0" w:beforeAutospacing="0" w:after="225" w:afterAutospacing="0"/>
        <w:jc w:val="center"/>
      </w:pPr>
      <w:r w:rsidRPr="0002280C">
        <w:rPr>
          <w:rFonts w:ascii="TH SarabunPSK" w:hAnsi="TH SarabunPSK" w:cs="TH SarabunPSK" w:hint="cs"/>
          <w:noProof/>
          <w:color w:val="000000"/>
          <w:sz w:val="32"/>
          <w:szCs w:val="32"/>
        </w:rPr>
        <w:drawing>
          <wp:inline distT="0" distB="0" distL="0" distR="0" wp14:anchorId="7C8DE0EC" wp14:editId="69FAC940">
            <wp:extent cx="3438525" cy="1658133"/>
            <wp:effectExtent l="0" t="0" r="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12-46-1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4033" cy="1660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E85CB" w14:textId="77777777" w:rsidR="006618EA" w:rsidRPr="00E758A3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</w:pPr>
      <w:bookmarkStart w:id="13" w:name="_Toc25885694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: 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พล.อ.เปรม ติณสูลานนท์ นายกรัฐมนตรี เป็นประธานในพิธีมอบรางวัลผู้ชนะการ</w:t>
      </w:r>
      <w:bookmarkEnd w:id="13"/>
    </w:p>
    <w:p w14:paraId="037FAC78" w14:textId="77777777" w:rsidR="006618EA" w:rsidRPr="00F34797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</w:rPr>
      </w:pPr>
      <w:r w:rsidRPr="00F34797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ประกวดคำขวัญประเภทนักเรียน หัวข้อ การอนุรักษ์ทรัพยากรป่าไม้ เมื่อ ๑๗ ธันวาคม พ.ศ. ๒๕๓๐</w:t>
      </w:r>
    </w:p>
    <w:p w14:paraId="54082466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เสียเปรียบ ถ้าบุคคลได้รับการศึกษาน้อย ไม่ใช่เพราะขาดสติปัญญา หรือความวิริยะอุตสาหะ แต่เพราะฐานะของครอบครัวไม่อำนวย ขาดทุนรอนค่าใช้จ่ายที่จำเป็น เขาก็จะไม่มีโอกาสแสดงความสามารถทำประโยชน์ให้แก่สังคมได้เท่าที่ควร ทุนการศึกษาที่ผู้อื่นหยิบยื่นมาช่วยสงเคราะห์ ก็จะเป็นการลงทุนสร้างทรัพยากรมนุษย์ ที่ให้ผลได้มาก เป็นการสร้างความเสมอภาคในโอกาสให้แก่บุคคล ที่จะเป็นกำลังของสังคม</w:t>
      </w:r>
    </w:p>
    <w:p w14:paraId="57694EB8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  <w:shd w:val="clear" w:color="auto" w:fill="EEFFEE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การศึกษาตามแบบประเพณีเดิมของไทยนั้นเป็นที่คุ้นเคย และปฏิบัติกันตามความพอใจ และตามฐานะของบุคคล เรียกกันว่า ศึกษาในวัด และในวัง ดังนั้นการศึกษาหาความรู้ใหม่ๆ จากผู้ที่ไม่คุ้นเคย ไม่ตรงตามความพอใจ หรือฐานะของบุคคล เช่น การศึกษาความรู้แบบตะวันตก ที่ชาวตะวันตกอยากจะให้ หรือที่ผู้ปกครองบ้านเมืองไทยตระหนักเห็นความจำเป็นที่คนไทยต้องรู้จึงจำเป็นต้องมีสิ่งจูงใจ หรือการช่วยเหลือค่าใช้จ่ายให้แก่ผู้ที่จะเรียน</w:t>
      </w:r>
    </w:p>
    <w:p w14:paraId="7DFDD7BC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ในอดีตมีหลักฐานการให้สิ่งจูงใจให้เล่าเรียน เช่น ประชุมพงศาวดาร (ภาคที่ ๓๒) ระบุว่า คณะสอนศาสนาชาวฝรั่งเศสเคยให้ทุนคนไทย ไปศึกษาต่างประเทศ ในสมัยสมเด็จ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lastRenderedPageBreak/>
        <w:t>พระนารายณ์มหาราช (พ.ศ.๒๒๑๙-๒๒๓๑) แห่งกรุงศรีอยุธยา มีการช่วยเหลือการเล่าเรียนของเด็กไทย ในสมัยรัชกาลที่ ๓ และ ๔ แห่งกรุงรัตนโกสินทร์ คนไทยในระดับเจ้านาย และขุนนางข้าราชการ เริ่มสนใจความรู้ของตะวันตก ซึ่งหมอสอนศาสนาหรือมิชชันนารีตะวันตก นำมาเผยแพร่ มิชชันนารี คณะเพรสไบทีเรียน ชาวอเมริกัน ที่ตั้งโรงเรียนในเมืองไทย หาเด็กเข้าเรียนไม่ได้ ต้องใช้วิธีจ้างเด็กให้เรียน มิชชันนารีชาติเดียวกันนี้ ได้ให้ทุนสตรีไทยคือ นางเต๋อ หรือนางเอสเทอร์ (</w:t>
      </w:r>
      <w:r w:rsidRPr="0002280C">
        <w:rPr>
          <w:rFonts w:ascii="TH SarabunPSK" w:hAnsi="TH SarabunPSK" w:cs="TH SarabunPSK" w:hint="cs"/>
          <w:color w:val="000000"/>
          <w:sz w:val="32"/>
          <w:szCs w:val="32"/>
        </w:rPr>
        <w:t xml:space="preserve">Esther) 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ไปศึกษาวิชาผดุงครรภ์แผนใหม่ที่สหรัฐอเมริกา และกลับมาเมืองไทยเมื่อ พ.ศ. ๒๔๐๓ เมื่อทางราชการเริ่มจัดการศึกษาแผนใหม่ ในระบบโรงเรียน ตามแบบตะวันตกอย่างจริงจัง เพื่อรับเอาความรู้ของตะวันตกมาใช้ในการบริหาร และสร้างความเจริญให้ประเทศ พระบาทสมเด็จพระจุลจอมเกล้าเจ้าอยู่หัว ได้พระราชทานพระราชทรัพย์ ส่งนักเรียนไปศึกษาวิชาภาษาอังกฤษที่สิงคโปร์ และวิชาการตะวันตกที่ประเทศอังกฤษ ตั้งแต่ พ.ศ. ๒๔๑๔ นักเรียนเหล่านี้ถือได้ว่า เป็นผู้ที่ได้รับทุนการศึกษา ในพระบรมราชานุเคราะห์ทั้งสิ้น</w:t>
      </w:r>
    </w:p>
    <w:p w14:paraId="0E4A40E9" w14:textId="77777777" w:rsidR="006618EA" w:rsidRPr="0002280C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ในระยะเวลาใกล้เคียงกันนั้น ก็มีทุนของ เอกชนชาวต่างประเทศซึ่งอยู่ในเมืองไทย คือ หมอเฮาส์ (</w:t>
      </w:r>
      <w:r w:rsidRPr="0002280C">
        <w:rPr>
          <w:rFonts w:ascii="TH SarabunPSK" w:hAnsi="TH SarabunPSK" w:cs="TH SarabunPSK" w:hint="cs"/>
          <w:color w:val="000000"/>
          <w:sz w:val="32"/>
          <w:szCs w:val="32"/>
        </w:rPr>
        <w:t xml:space="preserve">Samuel House) 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มิชชันนารีชาวอเมริกัน ให้แก่นายเทียนฮี้ สารสิน ต่อมารับราชการได้ รับพระราชทานบรรดาศักดิ์เป็นพระยาสารสิน สวามิภักดิ์ ไปศึกษาวิชาแพทย์ ณ มหาวิทยาลัย นิวยอร์ก กลับมาเมืองไทยเมื่อ พ.ศ. ๒๔๑๔</w:t>
      </w:r>
    </w:p>
    <w:p w14:paraId="51A8D6A0" w14:textId="77777777" w:rsidR="006618EA" w:rsidRPr="00E758A3" w:rsidRDefault="006618EA" w:rsidP="006618EA">
      <w:pPr>
        <w:pStyle w:val="ac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000000"/>
          <w:sz w:val="32"/>
          <w:szCs w:val="32"/>
          <w:shd w:val="clear" w:color="auto" w:fill="EEFFEE"/>
        </w:rPr>
      </w:pPr>
      <w:r w:rsidRPr="0002280C">
        <w:rPr>
          <w:rFonts w:ascii="TH SarabunPSK" w:hAnsi="TH SarabunPSK" w:cs="TH SarabunPSK" w:hint="cs"/>
          <w:color w:val="000000"/>
          <w:sz w:val="32"/>
          <w:szCs w:val="32"/>
          <w:cs/>
        </w:rPr>
        <w:t>ทุนการศึกษาที่พระมหากษัตริย์พระราชทาน แก่นักเรียนไทยให้ไปศึกษา ณ ต่างประเทศ ก็โดยพระราชประสงค์ จะให้กลับมารับราชการ ได้ใช้และถ่ายทอดความรู้ของตะวันตกเผยแพร่ทั่วไป ในหมู่อนุชนคนไทยแทนผู้เชี่ยวชาญและครูอาจารย์ ชาวต่างประเทศรุ่นแรกๆ ที่รัฐบาลจ้างมา ดังปรากฏในพระราชปรารภในกฎหมายข้อบังคับ สำหรับนักเรียนสยามที่เรียนวิชาอยู่ ณ ประเทศ ยุโรป ร.ศ. ๑๐๘ (พ.ศ. ๒๔๓๒</w:t>
      </w:r>
      <w:r w:rsidRPr="0002280C">
        <w:rPr>
          <w:rFonts w:ascii="TH SarabunPSK" w:hAnsi="TH SarabunPSK" w:cs="TH SarabunPSK" w:hint="cs"/>
          <w:color w:val="000000"/>
          <w:sz w:val="32"/>
          <w:szCs w:val="32"/>
          <w:shd w:val="clear" w:color="auto" w:fill="EEFFEE"/>
          <w:cs/>
        </w:rPr>
        <w:t>)</w:t>
      </w:r>
    </w:p>
    <w:p w14:paraId="553EA9DD" w14:textId="77777777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720"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1.4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>เด็กด้อยโอกาส</w:t>
      </w:r>
    </w:p>
    <w:p w14:paraId="60077925" w14:textId="40B892F4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เด็กด้อยโอกาส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[4]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หมายถึง เด็กที่อยู่ในสภาวะยากลำบาก เนื่องจากประสบปัญหา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มีชีวิตความเป็นอยู่ด้อยกว่าเด็กปกติทั่วไป เด็กไม่มีโอกาสที่จะเข้ารับบริการทางการศึกษาหรือได้รับการพัฒนาทั้งทางร่างกาย สติปัญญา อารมณ์ สังคม และจิตใจ จำเป็นต้องได้รับความช่วยเหลือเป็นกรณีพิเศษเพื่อให้มีชีวิตความเป็นอยู่ที่ดีขึ้น มีพัฒนาการที่ถูกต้องเหมาะสมกับวัยและสามารถบรรลุถึงศักยภาพขั้นสูงสุดได้ เด็กด้อยโอกาสมี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10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ประเภท ได้แก่ เด็กยากจน เด็กที่มีปัญหาเกี่ยวกับยาเสพติด เด็กที่ถูกทอดทิ้ง เด็กที่ถูกทำร้ายทารุณ ล่วงละเมิดทางเพศ เด็กที่ได้รับผลกระทบจากโรคเอดส์หรือโรคติดต่อร้ายแรงที่สังคมรังเกียจ เด็กในชนกลุ่มน้อย เด็กเร่ร่อน เด็กถูกบังคับให้ขายแรงงาน หรือแรงงานเด็ก เด็กที่อยู่ในธุรกิจทางเพศหรือโสเภณีเด็ก และเด็กในสถานพินิจและคุ้มครองเด็กและเยาวชน</w:t>
      </w:r>
    </w:p>
    <w:p w14:paraId="19BF75EE" w14:textId="7E8A550C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กลุ่มที่เป็นประเด็นน่าสนใจต้องพิจารณา คือ เด็กในชนกลุ่มน้อย เด็กเหล่านี้เกิดจากพ่อแม่ซึ่งเป็นคนไร้รัฐไร้สัญชาติ หรือแรงงานต่างด้าวซึ่งอพยพเข้ามาในเมือง ซึ่งอาจเป็นการลักลอบเข้าเมืองอย่างผิดกฎหมาย เมื่อไม่มีสัญชาติไทย เด็กเหล่านี้ก็จะไม่ได้รับความคุ้มครองในฐานะที่เป็นพลเมืองของประเทศไทย ไม่มีโอกาสเข้าถึงทั้งทางการศึกษา การแพทย์ การ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lastRenderedPageBreak/>
        <w:t>บริการของหน่วยงานรัฐ และความคุ้มครองสิทธิขั้นพื้นฐานจากภาครัฐ ปัญหานี้จึงเป็นปัญหาที่รัฐบาลและหน่วยงานองค์กร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ทั้งในและต่างประเทศต้องเร่งแก้ไข</w:t>
      </w:r>
    </w:p>
    <w:p w14:paraId="611BFE1B" w14:textId="170FCC99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อีกกลุ่มที่เป็นประเด็นน่าสนใจต้องพิจารณา คือ เด็กที่อาศัยอยู่กับพ่อแม่ตามตามเขตก่อสร้าง ที่ต้องย้ายที่อยู่ไปเรื่อย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เด็กเหล่านี้ส่วนใหญ่จะขาดโอกาสทางการศึกษา หรือได้รับการศึกษาไม่ต่อเนื่อง เพราะพ่อแม่ต้องย้ายที่อยู่ไปตามเขตก่อสร้างตามที่ได้รับมอบหมาย และมักจะเป็นการย้ายกลางเทอม ทำให้มีความยากลำบากในการเข้ารับการศึกษาในระบบอย่างต่อเนื่อง มีเพียงครูอาสาที่เข้าไปสอนเด็กในเขตก่อสร้าง แต่ก็ไม่เพียงพอกับจำนวนเด็กและไม่ใช่การแก้ปัญหาที่ต่อเนื่องและยั่งยืน</w:t>
      </w:r>
    </w:p>
    <w:p w14:paraId="09F03910" w14:textId="05729542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จากข้อมูลของสำนักงานส่งเสริมสังคมแห่งการเรียนรู้และคุณภาพของเยาวชน พบว่า ในช่ว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5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ปีที่ผ่านมา มีเด็กและเยาวชนวัยเรียนที่มีอายุ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6-15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ปีของไทยกว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500,000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คนที่หลุดจากระบบการศึกษา กลายเป็นแรงงานไร้ฝีมือและมีพฤติกรรมเสี่ยง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ในสังคม ในขณะที่โอกาสทางการศึกษาระหว่างคนรวยและคนจนต่างกันถึงร้อยล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20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สังคมไทยในยุคที่ผู้บริหารกระทรวงการพัฒนาสังคมและความมั่นคงของมนุษย์โกงเงินคนจน ผู้บริหารโรงเรียนโกงเงินค่าอาหารกลางวันและนมเด็ก จะคาดหวังอย่างไรที่จะให้มีคนมาสนใจเด็กด้อยโอกาสเหล่านี้</w:t>
      </w:r>
    </w:p>
    <w:p w14:paraId="5FC9D9D3" w14:textId="083CCFF0" w:rsidR="006618EA" w:rsidRPr="0002280C" w:rsidRDefault="006618EA" w:rsidP="006618EA">
      <w:pPr>
        <w:pStyle w:val="ac"/>
        <w:shd w:val="clear" w:color="auto" w:fill="FFFFFF"/>
        <w:spacing w:before="0" w:beforeAutospacing="0" w:after="225" w:afterAutospacing="0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แนวทางในการแก้ไขปัญหา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เหล่านี้ต้องอาศัยความร่วมมือจากหลายฝ่าย การให้ความสำคัญกับเด็กของคนในสังคมเป็นสิ่งที่จำเป็นอย่างมาก คนในสังคมจะต้องเข้าใจในสิทธิเสรีภาพที่เด็กควรจะได้รับ ต้องเข้าใจเรื่องสิทธิเด็กและทำความเท่าเทียมให้มีความเท่ากันในความเป็นจริงเสียที</w:t>
      </w:r>
    </w:p>
    <w:p w14:paraId="5DB66AA3" w14:textId="77777777" w:rsidR="006618EA" w:rsidRPr="0002280C" w:rsidRDefault="006618EA" w:rsidP="006618EA">
      <w:pPr>
        <w:ind w:left="720" w:firstLine="720"/>
        <w:rPr>
          <w:rFonts w:ascii="TH SarabunPSK" w:hAnsi="TH SarabunPSK" w:cs="TH SarabunPSK"/>
          <w:b/>
          <w:bCs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1.4 </w:t>
      </w:r>
      <w:r w:rsidRPr="0002280C">
        <w:rPr>
          <w:rStyle w:val="ad"/>
          <w:rFonts w:ascii="TH SarabunPSK" w:hAnsi="TH SarabunPSK" w:cs="TH SarabunPSK" w:hint="cs"/>
          <w:color w:val="444444"/>
          <w:sz w:val="32"/>
          <w:szCs w:val="32"/>
          <w:bdr w:val="none" w:sz="0" w:space="0" w:color="auto" w:frame="1"/>
          <w:cs/>
        </w:rPr>
        <w:t>วิชวล สตูดิโอ โค๊ด</w:t>
      </w:r>
      <w:r w:rsidRPr="0002280C">
        <w:rPr>
          <w:rStyle w:val="ad"/>
          <w:rFonts w:ascii="TH SarabunPSK" w:hAnsi="TH SarabunPSK" w:cs="TH SarabunPSK" w:hint="cs"/>
          <w:color w:val="444444"/>
          <w:sz w:val="32"/>
          <w:szCs w:val="32"/>
          <w:bdr w:val="none" w:sz="0" w:space="0" w:color="auto" w:frame="1"/>
        </w:rPr>
        <w:t xml:space="preserve"> (Visual Studio Code)</w:t>
      </w:r>
    </w:p>
    <w:p w14:paraId="3A25DA23" w14:textId="77777777" w:rsidR="006618EA" w:rsidRPr="0002280C" w:rsidRDefault="006618EA" w:rsidP="006618EA">
      <w:pPr>
        <w:jc w:val="center"/>
        <w:rPr>
          <w:rFonts w:ascii="TH SarabunPSK" w:hAnsi="TH SarabunPSK" w:cs="TH SarabunPSK"/>
          <w:b/>
          <w:bCs/>
          <w:color w:val="333333"/>
          <w:sz w:val="32"/>
          <w:szCs w:val="32"/>
          <w:shd w:val="clear" w:color="auto" w:fill="FFFFFF"/>
        </w:rPr>
      </w:pPr>
    </w:p>
    <w:p w14:paraId="592E5245" w14:textId="77777777" w:rsidR="006618EA" w:rsidRDefault="006618EA" w:rsidP="006618EA">
      <w:pPr>
        <w:keepNext/>
        <w:jc w:val="center"/>
      </w:pPr>
      <w:r w:rsidRPr="0002280C">
        <w:rPr>
          <w:rFonts w:ascii="TH SarabunPSK" w:hAnsi="TH SarabunPSK" w:cs="TH SarabunPSK" w:hint="cs"/>
          <w:b/>
          <w:bCs/>
          <w:noProof/>
          <w:color w:val="333333"/>
          <w:sz w:val="32"/>
          <w:szCs w:val="32"/>
          <w:shd w:val="clear" w:color="auto" w:fill="FFFFFF"/>
          <w:lang w:val="th-TH"/>
        </w:rPr>
        <w:drawing>
          <wp:inline distT="0" distB="0" distL="0" distR="0" wp14:anchorId="55077E7B" wp14:editId="1B8C138C">
            <wp:extent cx="1752600" cy="1746227"/>
            <wp:effectExtent l="0" t="0" r="0" b="6985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Visual_Studio_Code_ico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8003" cy="175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70DEF" w14:textId="77777777" w:rsidR="006618EA" w:rsidRPr="00E758A3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  <w:shd w:val="clear" w:color="auto" w:fill="FFFFFF"/>
        </w:rPr>
      </w:pPr>
      <w:bookmarkStart w:id="14" w:name="_Toc25885695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2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Visual Studio Code (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วิชวล สตูดิโอ โค้ด)</w:t>
      </w:r>
      <w:bookmarkEnd w:id="14"/>
    </w:p>
    <w:p w14:paraId="4C7E871B" w14:textId="77777777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Visual Studio Code [5]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หรือ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VS Cod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เป็นโปรแกรม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code Edito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ใช้ในการแก้ไข และปรับแต่งโค้ดจากค่าย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Microsoft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มีการพัฒนาออกมาในรูปแบบของ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pensourc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จึงสามารถนำมาใช้งานได้แบบฟรีๆที่ต้องการความเป็นมืออาชีพ</w:t>
      </w:r>
    </w:p>
    <w:p w14:paraId="2D11E543" w14:textId="0139DE2F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lastRenderedPageBreak/>
        <w:t xml:space="preserve">ซึ่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Visual Studio Cod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นั้นเหมาะสำหรับพัฒนาโปรแกรมที่ต้องการใช้งานข้ามแพลตฟอร์ม รองรับการใช้งานบ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indows , macO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และ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 Linux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สนับสนุนทั้งภาษา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 JavaScript ,TypeScript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แล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Node.j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สามารถเชื่อมต่อกับ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Git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ได้นำมาใช้งานได้ง่ายไม่ซับซ้อนมีเครื่องมือส่วนขยาย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ให้เลือกใช้อย่างมากมายไม่ว่าจะเป็น</w:t>
      </w:r>
    </w:p>
    <w:p w14:paraId="2294F5A3" w14:textId="4BA285CE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1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.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การเปิดใช้ภาษาอื่น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ทั้งภาษา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 c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++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, c#, java, Python, php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หรือ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Go</w:t>
      </w:r>
    </w:p>
    <w:p w14:paraId="47A02DD4" w14:textId="77777777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2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. Themes</w:t>
      </w:r>
    </w:p>
    <w:p w14:paraId="670B0005" w14:textId="77777777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3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. Debugger</w:t>
      </w:r>
    </w:p>
    <w:p w14:paraId="2C0CB023" w14:textId="77777777" w:rsidR="006618EA" w:rsidRPr="0002280C" w:rsidRDefault="006618EA" w:rsidP="006618EA">
      <w:pPr>
        <w:spacing w:after="0"/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4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. Commands</w:t>
      </w:r>
    </w:p>
    <w:p w14:paraId="7DCDECE7" w14:textId="77777777" w:rsidR="006618EA" w:rsidRDefault="006618EA" w:rsidP="006618EA">
      <w:pPr>
        <w:keepNext/>
        <w:ind w:left="720" w:firstLine="720"/>
      </w:pPr>
      <w:r w:rsidRPr="0002280C">
        <w:rPr>
          <w:rFonts w:ascii="TH SarabunPSK" w:hAnsi="TH SarabunPSK" w:cs="TH SarabunPSK" w:hint="cs"/>
          <w:noProof/>
          <w:color w:val="333333"/>
          <w:sz w:val="32"/>
          <w:szCs w:val="32"/>
          <w:shd w:val="clear" w:color="auto" w:fill="FFFFFF"/>
        </w:rPr>
        <w:drawing>
          <wp:inline distT="0" distB="0" distL="0" distR="0" wp14:anchorId="67D693AF" wp14:editId="2DEC98C3">
            <wp:extent cx="5104765" cy="2380042"/>
            <wp:effectExtent l="0" t="0" r="635" b="127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T19-27-10-600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0358" cy="2405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650FA" w14:textId="77777777" w:rsidR="006618EA" w:rsidRPr="00E758A3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shd w:val="clear" w:color="auto" w:fill="FFFFFF"/>
          <w:cs/>
        </w:rPr>
      </w:pPr>
      <w:bookmarkStart w:id="15" w:name="_Toc25885696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3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Code Editing</w:t>
      </w:r>
      <w:bookmarkEnd w:id="15"/>
    </w:p>
    <w:p w14:paraId="6D5D78C9" w14:textId="77777777" w:rsidR="006618EA" w:rsidRPr="0002280C" w:rsidRDefault="006618EA" w:rsidP="006618EA">
      <w:pPr>
        <w:pStyle w:val="ac"/>
        <w:spacing w:before="0" w:beforeAutospacing="0" w:after="0" w:afterAutospacing="0"/>
        <w:ind w:left="1440" w:firstLine="720"/>
        <w:jc w:val="thaiDistribute"/>
        <w:textAlignment w:val="baseline"/>
        <w:rPr>
          <w:rFonts w:ascii="TH SarabunPSK" w:hAnsi="TH SarabunPSK" w:cs="TH SarabunPSK"/>
          <w:color w:val="444444"/>
          <w:sz w:val="32"/>
          <w:szCs w:val="32"/>
        </w:rPr>
      </w:pP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ความแตกต่างระหว่าง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Style w:val="ad"/>
          <w:rFonts w:ascii="TH SarabunPSK" w:eastAsiaTheme="majorEastAsia" w:hAnsi="TH SarabunPSK" w:cs="TH SarabunPSK" w:hint="cs"/>
          <w:color w:val="444444"/>
          <w:sz w:val="32"/>
          <w:szCs w:val="32"/>
          <w:bdr w:val="none" w:sz="0" w:space="0" w:color="auto" w:frame="1"/>
        </w:rPr>
        <w:t>VS Code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และ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Style w:val="ad"/>
          <w:rFonts w:ascii="TH SarabunPSK" w:eastAsiaTheme="majorEastAsia" w:hAnsi="TH SarabunPSK" w:cs="TH SarabunPSK" w:hint="cs"/>
          <w:color w:val="444444"/>
          <w:sz w:val="32"/>
          <w:szCs w:val="32"/>
          <w:bdr w:val="none" w:sz="0" w:space="0" w:color="auto" w:frame="1"/>
        </w:rPr>
        <w:t>Visual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Style w:val="ad"/>
          <w:rFonts w:ascii="TH SarabunPSK" w:eastAsiaTheme="majorEastAsia" w:hAnsi="TH SarabunPSK" w:cs="TH SarabunPSK" w:hint="cs"/>
          <w:color w:val="444444"/>
          <w:sz w:val="32"/>
          <w:szCs w:val="32"/>
          <w:bdr w:val="none" w:sz="0" w:space="0" w:color="auto" w:frame="1"/>
        </w:rPr>
        <w:t>Studio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คือ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</w:p>
    <w:p w14:paraId="35EF9B6D" w14:textId="77777777" w:rsidR="006618EA" w:rsidRPr="0002280C" w:rsidRDefault="006618EA" w:rsidP="006618EA">
      <w:pPr>
        <w:pStyle w:val="ac"/>
        <w:spacing w:before="0" w:beforeAutospacing="0" w:after="0" w:afterAutospacing="0"/>
        <w:ind w:left="2160"/>
        <w:jc w:val="thaiDistribute"/>
        <w:textAlignment w:val="baseline"/>
        <w:rPr>
          <w:rFonts w:ascii="TH SarabunPSK" w:hAnsi="TH SarabunPSK" w:cs="TH SarabunPSK"/>
          <w:color w:val="444444"/>
          <w:sz w:val="32"/>
          <w:szCs w:val="32"/>
        </w:rPr>
      </w:pP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- </w:t>
      </w:r>
      <w:r w:rsidRPr="0002280C">
        <w:rPr>
          <w:rStyle w:val="ad"/>
          <w:rFonts w:ascii="TH SarabunPSK" w:eastAsiaTheme="majorEastAsia" w:hAnsi="TH SarabunPSK" w:cs="TH SarabunPSK" w:hint="cs"/>
          <w:color w:val="444444"/>
          <w:sz w:val="32"/>
          <w:szCs w:val="32"/>
          <w:bdr w:val="none" w:sz="0" w:space="0" w:color="auto" w:frame="1"/>
        </w:rPr>
        <w:t>VS Code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ได้ทำการตัดในส่วนของ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GUI designer 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ออกไป เหลือแต่เพียงตัว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 xml:space="preserve"> Editor 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เท่านั้น จึงทำให้ตัวโปรแกรมนั้นค่อนข้างเบากว่า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 xml:space="preserve"> Visual Studio 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เป็นอย่างมาก</w:t>
      </w:r>
    </w:p>
    <w:p w14:paraId="442A675C" w14:textId="77777777" w:rsidR="006618EA" w:rsidRPr="0002280C" w:rsidRDefault="006618EA" w:rsidP="006618EA">
      <w:pPr>
        <w:pStyle w:val="ac"/>
        <w:spacing w:before="0" w:beforeAutospacing="0" w:after="0" w:afterAutospacing="0"/>
        <w:ind w:left="1440" w:firstLine="720"/>
        <w:jc w:val="thaiDistribute"/>
        <w:textAlignment w:val="baseline"/>
        <w:rPr>
          <w:rFonts w:ascii="TH SarabunPSK" w:hAnsi="TH SarabunPSK" w:cs="TH SarabunPSK"/>
          <w:color w:val="444444"/>
          <w:sz w:val="32"/>
          <w:szCs w:val="32"/>
        </w:rPr>
      </w:pP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- </w:t>
      </w:r>
      <w:r w:rsidRPr="0002280C">
        <w:rPr>
          <w:rStyle w:val="ad"/>
          <w:rFonts w:ascii="TH SarabunPSK" w:eastAsiaTheme="majorEastAsia" w:hAnsi="TH SarabunPSK" w:cs="TH SarabunPSK" w:hint="cs"/>
          <w:color w:val="444444"/>
          <w:sz w:val="32"/>
          <w:szCs w:val="32"/>
          <w:bdr w:val="none" w:sz="0" w:space="0" w:color="auto" w:frame="1"/>
        </w:rPr>
        <w:t>VS Code</w:t>
      </w:r>
      <w:r w:rsidRPr="0002280C">
        <w:rPr>
          <w:rFonts w:ascii="TH SarabunPSK" w:hAnsi="TH SarabunPSK" w:cs="TH SarabunPSK" w:hint="cs"/>
          <w:color w:val="444444"/>
          <w:sz w:val="32"/>
          <w:szCs w:val="32"/>
        </w:rPr>
        <w:t> </w:t>
      </w:r>
      <w:r w:rsidRPr="0002280C">
        <w:rPr>
          <w:rFonts w:ascii="TH SarabunPSK" w:hAnsi="TH SarabunPSK" w:cs="TH SarabunPSK" w:hint="cs"/>
          <w:color w:val="444444"/>
          <w:sz w:val="32"/>
          <w:szCs w:val="32"/>
          <w:cs/>
        </w:rPr>
        <w:t>สามาถนำมาใช้งานได้ฟรี รองรับการทำงานข้ามแพลตฟอร์ม</w:t>
      </w:r>
    </w:p>
    <w:p w14:paraId="29CC0832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b/>
          <w:bCs/>
          <w:sz w:val="32"/>
          <w:szCs w:val="32"/>
        </w:rPr>
      </w:pPr>
    </w:p>
    <w:p w14:paraId="13631C7D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b/>
          <w:bCs/>
          <w:sz w:val="32"/>
          <w:szCs w:val="32"/>
        </w:rPr>
      </w:pPr>
    </w:p>
    <w:p w14:paraId="5C48B556" w14:textId="77777777" w:rsidR="006618EA" w:rsidRPr="0002280C" w:rsidRDefault="006618EA" w:rsidP="006618EA">
      <w:pPr>
        <w:ind w:left="720"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1.5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ายเอสคิวแอล </w:t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>(MySQL)</w:t>
      </w:r>
    </w:p>
    <w:p w14:paraId="6C617A7B" w14:textId="77777777" w:rsidR="006618EA" w:rsidRDefault="006618EA" w:rsidP="006618EA">
      <w:pPr>
        <w:pStyle w:val="a3"/>
        <w:keepNext/>
        <w:ind w:left="1440"/>
        <w:jc w:val="center"/>
      </w:pPr>
      <w:r w:rsidRPr="0002280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68AD31CD" wp14:editId="575C71D1">
            <wp:extent cx="2165985" cy="1468120"/>
            <wp:effectExtent l="0" t="0" r="5715" b="0"/>
            <wp:docPr id="51" name="รูปภาพ 51" descr="https://raw.githubusercontent.com/docker-library/docs/master/mysql/logo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รูปภาพ 51" descr="https://raw.githubusercontent.com/docker-library/docs/master/mysql/logo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985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4C381" w14:textId="77777777" w:rsidR="006618EA" w:rsidRPr="00E758A3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  <w:cs/>
        </w:rPr>
      </w:pPr>
      <w:bookmarkStart w:id="16" w:name="_Toc25885697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4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 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MySQL</w:t>
      </w:r>
      <w:bookmarkEnd w:id="16"/>
    </w:p>
    <w:p w14:paraId="35ED31C3" w14:textId="77777777" w:rsidR="006618EA" w:rsidRPr="0002280C" w:rsidRDefault="006618EA" w:rsidP="006618EA">
      <w:pPr>
        <w:pStyle w:val="a3"/>
        <w:ind w:left="144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79AD017" w14:textId="7D562634" w:rsidR="006618EA" w:rsidRPr="0002280C" w:rsidRDefault="006618EA" w:rsidP="006618EA">
      <w:pPr>
        <w:pStyle w:val="a3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ab/>
      </w:r>
      <w:r w:rsidRPr="0002280C">
        <w:rPr>
          <w:rFonts w:ascii="TH SarabunPSK" w:hAnsi="TH SarabunPSK" w:cs="TH SarabunPSK" w:hint="cs"/>
          <w:sz w:val="32"/>
          <w:szCs w:val="32"/>
          <w:cs/>
        </w:rPr>
        <w:t>มายเอสคิว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อล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[6]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คือ โปรแกรมระบบจัดการฐานข้อมูล ที่พัฒนาโดยบริษัท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MySQL AB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มีหน้าที่เก็บข้อมูลอย่างเป็นระบบ รองรับคำสั่ง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SQL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 ความต้องการของผู้ใช้ เช่นทำงานร่วมกับเครื่องบริการเว็บ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Web Server)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ให้บริการแก่ภาษาสคริปต์ที่ทำงานฝั่งเครื่องบริการ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Server-Side Script)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เช่น ภาษา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php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ภาษา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ps.net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ภาษาเจเอสพี เป็นต้น หรือทำงานร่วมกับโปรแกรมประยุกต์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pplication Program)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 ภาษาวิชวลเบสิกดอทเน็ต ภาษาจาวา หรือภาษาซีชาร์ป เป็นต้น โปรแกรมถูกออกแบบให้สามารถทำงานได้บนระบบปฏิบัติการที่หลากหลาย และเป็นระบบฐานข้อมูลโอเพนทซอร์ท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>Open Source)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ที่ถูกนำไปใช้งานมากที่สุด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>My</w:t>
      </w:r>
      <w:r w:rsidR="00B70AC2">
        <w:rPr>
          <w:rFonts w:ascii="TH SarabunPSK" w:hAnsi="TH SarabunPSK" w:cs="TH SarabunPSK"/>
          <w:color w:val="000000" w:themeColor="text1"/>
          <w:sz w:val="32"/>
          <w:szCs w:val="32"/>
        </w:rPr>
        <w:t>sq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ัดเป็นระบบจัดการฐานข้อมูลเชิงสัมพันธ์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RDBMS : Relational Database Management System)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เป็นที่นิยมใช้กันมากในปัจจุบัน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8F9F9"/>
        </w:rPr>
        <w:t> </w:t>
      </w:r>
    </w:p>
    <w:p w14:paraId="392E02C9" w14:textId="77777777" w:rsidR="006618EA" w:rsidRPr="0002280C" w:rsidRDefault="006618EA" w:rsidP="006618EA">
      <w:pPr>
        <w:pStyle w:val="a3"/>
        <w:shd w:val="clear" w:color="auto" w:fill="FFFFFF" w:themeFill="background1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ab/>
      </w:r>
    </w:p>
    <w:p w14:paraId="352D993C" w14:textId="77777777" w:rsidR="006618EA" w:rsidRPr="0002280C" w:rsidRDefault="006618EA" w:rsidP="006618EA">
      <w:pPr>
        <w:pStyle w:val="a3"/>
        <w:shd w:val="clear" w:color="auto" w:fill="FFFFFF" w:themeFill="background1"/>
        <w:ind w:left="1440"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มายเอสคิวแอล เป็นระบบจัดการฐานข้อมูลโดยใช้ภาษา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SQL.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แม้ว่า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MySQL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เป็นซอฟต์แวร์โอเพนซอร์ส แต่แตกต่างจากซอฟต์แวร์โอเพนซอร์สทั่วไป โดยมีการพัฒนาภายใต้บริษัท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MySQL AB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ในประเทศสวีเดน โดยจัดการ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MySQL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>ทั้งในแบบที่ให้ใช้ฟรี และแบบที่ใช้ในเชิงธุรกิจ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 MySQL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สร้างขึ้นโดยชาวสวีเดน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2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คน และชาวฟินแลนด์ ชื่อ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David Axmark, Allan Larsson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และ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>Michael "Monty" Widenius. 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>ปัจจุบันบริษัทซันไมโครซิสเต็มส์ (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Sun Microsystems, Inc.)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เข้าซื้อกิจการของ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MySQL AB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 xml:space="preserve">เรียบร้อยแล้ว ฉะนั้นผลิตภัณฑ์ภายใต้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</w:rPr>
        <w:t xml:space="preserve">MySQL AB 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 w:themeFill="background1"/>
          <w:cs/>
        </w:rPr>
        <w:t>ทั้งหมดจะตกเป็นของซัน</w:t>
      </w:r>
      <w:r w:rsidRPr="0002280C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</w:p>
    <w:p w14:paraId="315C5FD3" w14:textId="77777777" w:rsidR="006618EA" w:rsidRPr="0002280C" w:rsidRDefault="006618EA" w:rsidP="006618EA">
      <w:pPr>
        <w:shd w:val="clear" w:color="auto" w:fill="FFFFFF" w:themeFill="background1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FD4F100" w14:textId="77777777" w:rsidR="006618EA" w:rsidRPr="0002280C" w:rsidRDefault="006618EA" w:rsidP="006618EA">
      <w:pPr>
        <w:shd w:val="clear" w:color="auto" w:fill="FFFFFF" w:themeFill="background1"/>
        <w:ind w:left="720" w:firstLine="72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2.1.6 </w:t>
      </w:r>
      <w:r w:rsidRPr="0002280C">
        <w:rPr>
          <w:rFonts w:ascii="TH SarabunPSK" w:hAnsi="TH SarabunPSK" w:cs="TH SarabunPSK" w:hint="cs"/>
          <w:b/>
          <w:bCs/>
          <w:color w:val="222222"/>
          <w:sz w:val="32"/>
          <w:szCs w:val="32"/>
          <w:shd w:val="clear" w:color="auto" w:fill="FFFFFF"/>
          <w:cs/>
        </w:rPr>
        <w:t>แอปเซิร์ฟ</w:t>
      </w:r>
      <w:r w:rsidRPr="0002280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(App Serv)</w:t>
      </w:r>
    </w:p>
    <w:p w14:paraId="672E748D" w14:textId="77777777" w:rsidR="006618EA" w:rsidRPr="0002280C" w:rsidRDefault="006618EA" w:rsidP="006618EA">
      <w:pPr>
        <w:ind w:left="1440" w:firstLine="720"/>
        <w:jc w:val="thaiDistribute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[7]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คือโปรแกรมที่รวบรวมเอ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pen Source Softwar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หลายๆ อย่างมารวมกันโดยมี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Packag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หลักดังนี้</w:t>
      </w:r>
    </w:p>
    <w:p w14:paraId="7C3A201B" w14:textId="77777777" w:rsidR="006618EA" w:rsidRPr="0002280C" w:rsidRDefault="006618EA" w:rsidP="006618EA">
      <w:pPr>
        <w:ind w:left="2160"/>
        <w:jc w:val="thaiDistribute"/>
        <w:rPr>
          <w:rFonts w:ascii="TH SarabunPSK" w:hAnsi="TH SarabunPSK" w:cs="TH SarabunPSK"/>
          <w:color w:val="333333"/>
          <w:sz w:val="32"/>
          <w:szCs w:val="32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- Apach</w:t>
      </w:r>
    </w:p>
    <w:p w14:paraId="5CEEB8AC" w14:textId="77777777" w:rsidR="006618EA" w:rsidRPr="0002280C" w:rsidRDefault="006618EA" w:rsidP="006618EA">
      <w:pPr>
        <w:ind w:left="2160"/>
        <w:rPr>
          <w:rFonts w:ascii="TH SarabunPSK" w:hAnsi="TH SarabunPSK" w:cs="TH SarabunPSK"/>
          <w:color w:val="333333"/>
          <w:sz w:val="32"/>
          <w:szCs w:val="32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- PHP</w:t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- MySQL</w:t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>- phpMyAdmin</w:t>
      </w:r>
    </w:p>
    <w:p w14:paraId="4D2F8AE8" w14:textId="0A9DA9CA" w:rsidR="006618EA" w:rsidRPr="0002280C" w:rsidRDefault="006618EA" w:rsidP="006618EA">
      <w:pPr>
        <w:ind w:left="1440" w:firstLine="720"/>
        <w:rPr>
          <w:rFonts w:ascii="TH SarabunPSK" w:hAnsi="TH SarabunPSK" w:cs="TH SarabunPSK"/>
          <w:color w:val="333333"/>
          <w:sz w:val="32"/>
          <w:szCs w:val="32"/>
          <w:shd w:val="clear" w:color="auto" w:fill="FFFFFF"/>
        </w:rPr>
      </w:pP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โปรแกรม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ที่นำมารวบรวมไว้ทั้งหมดนี้ ได้ทำการดาวน์โหลดจาก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fficial Releas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ั้งสิ้น โดยตัว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จึงให้ความสำคัญว่าทุกสิ่งทุกอย่างจะต้องให้เหมือนกับต้นฉบับ เราจึงไม่ได้ตัดทอนหรือเพิ่มเติมอะไรที่แปลกไปกว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fficial Releas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แต่อย่างได้ เพียงแต่มีบางส่วนเท่านั้นที่เราได้เพิ่มประสิทธิภาพการติดตั้งให้สอดคล้องกับการทำงานแต่ละคน โดยที่กประสิทธิภาพนี้ไม่ได้ไปยุ่ง ในส่วนขอ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riginal Packag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เลยแม้แต่น้อย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lastRenderedPageBreak/>
        <w:t xml:space="preserve">เพียงแต่เป็นการกำหนดค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Config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เท่านั้น เช่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ach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็จะเป็นในส่วนขอ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httpd.conf, PHP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็จะเป็นในส่วนขอ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php.ini, MySQL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็จะเป็นในส่วนขอ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my.ini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ดังนั้นเราจึงรับประกันได้ว่าโปรแกรม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สามารถทำงานและความเสถียรของระบบ ได้เหมือนกับ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fficial Releas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ทั้งหมด</w:t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       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จุดประสงค์หลักของการรวมรวบ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pen Source Softwar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เหล่านี้เพื่อทำให้การติดตั้งโปรแกรม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ที่ได้กล่าวมาให้ง่ายขึ้น เพื่อลดขั้นตอนการติดตั้งที่แสนจะยุ่งยากและใช้เวลานาน โดยผู้ใช้งานเพียงดับเบิ้ลคลิก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setup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ภายในเวล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1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นาที ทุกอย่างก็ติดตั้งเสร็จสมบูรณ์ระบบ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ก็พร้อมที่จะทำงานได้ทันทีทั้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eb Server, Database Serve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เหตุผลนี้จึงเป็นเหตุผลหลักที่หลายๆ คนทั่วโลก ได้เลือกใช้โปรแกรม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แทนการที่จะต้องมาติดตั้งโปรแกรมต่าง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ที่ละส่วนไม่ว่าจะเป็นผู้ที่ความชำนาญในการติดตั้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ache, PHP, MySQL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ก็ไม่ได้เป็นเรื่องง่ายเสมอไป เนื่องจากการติดตั้งโปรแกรมที่แยกส่วนเหล่านี้ให้มารวมเป็นชิ้นอันเดียวกัน ก็ใช้เวลาค่อนข้างมากพอสมควร แม้แต่ตัวผู้พัฒน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เอง ก่อนที่จ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Release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แต่ละเวอร์ชั่นให้ดาวน์โหลด ต้องใช้ระยะเวลาในการติดตั้งไม่น้อยกว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2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ชั่วโมง เพื่อทดสอบความถูกต้องของระบบ ดังนั้นจึงจะเห็นว่าเราเองนั้นเป็นมือใหม่หรือมือเก่า ย่อมไม่ใช่เรื่องง่ายเลยที่จะติดตั้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ache, PHP, MySQL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ในพริบตาเดียว</w:t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</w:rPr>
        <w:br/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       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มีบางคำถามที่พบบ่อยว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App Serv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สามารถนำไปเป็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eb Serve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หรือ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Database Serve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ได้ทันทีหรือไม่ ข้อนี้ต้องตอบว่าได้แน่นอ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100%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แต่ทางผู้พัฒนาเองขอแนะนำว่า ระบบจัดการ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Memory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แล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CPU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บ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indow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ทำงานเกี่ยวกับ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eb Serve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หรือ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Database Server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ไม่เหมาะกับการใช้งานหนักๆ เป็นอย่างยิ่ง เพรา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indow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นั้นจะกลืนกินทรัพยากรอันมหาศาล และหากเทียบอัตรารองรับระบบงานกับ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ตัวอื่นเช่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Linux/Unix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จะยิ่งเห็นได้ชัดว่า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เป็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indow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มีขนาด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Memory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และ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CPU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เท่าๆ กั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O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ที่เป็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Linux/Unix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นั้น จะรองรับงานได้น้อยกว่ามากพอสมควร เช่น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Window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รับได้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1000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คนพร้อม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กัน แต่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Linux/Unix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อาจรับได้ถึง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5000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พร้อม</w:t>
      </w:r>
      <w:r w:rsidR="00B70AC2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ๆ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 xml:space="preserve"> กัน หากท่านต้องทำงานหนักๆ ทางผู้พัฒนาแนะนำให้เลือกใช้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</w:rPr>
        <w:t xml:space="preserve">Linux/Unix OS </w:t>
      </w:r>
      <w:r w:rsidRPr="0002280C">
        <w:rPr>
          <w:rFonts w:ascii="TH SarabunPSK" w:hAnsi="TH SarabunPSK" w:cs="TH SarabunPSK" w:hint="cs"/>
          <w:color w:val="333333"/>
          <w:sz w:val="32"/>
          <w:szCs w:val="32"/>
          <w:shd w:val="clear" w:color="auto" w:fill="FFFFFF"/>
          <w:cs/>
        </w:rPr>
        <w:t>จึงจะเหมาะสมกว่า</w:t>
      </w:r>
    </w:p>
    <w:p w14:paraId="33F0B9C1" w14:textId="77777777" w:rsidR="006618EA" w:rsidRPr="0002280C" w:rsidRDefault="006618EA" w:rsidP="006618EA">
      <w:pPr>
        <w:shd w:val="clear" w:color="auto" w:fill="FFFFFF" w:themeFill="background1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512E1ED" w14:textId="77777777" w:rsidR="006618EA" w:rsidRPr="0002280C" w:rsidRDefault="006618EA" w:rsidP="006618EA">
      <w:pPr>
        <w:pStyle w:val="a3"/>
        <w:shd w:val="clear" w:color="auto" w:fill="FFFFFF" w:themeFill="background1"/>
        <w:ind w:left="1440" w:firstLine="72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0721F82" w14:textId="77777777" w:rsidR="00223E13" w:rsidRDefault="00223E13" w:rsidP="006618EA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52F92F9" w14:textId="77777777" w:rsidR="00223E13" w:rsidRDefault="00223E13" w:rsidP="006618EA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D261EA5" w14:textId="77777777" w:rsidR="00223E13" w:rsidRDefault="00223E13" w:rsidP="006618EA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A725EA8" w14:textId="77777777" w:rsidR="00223E13" w:rsidRDefault="00223E13" w:rsidP="006618EA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0A62E26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ab/>
      </w:r>
    </w:p>
    <w:p w14:paraId="0245167D" w14:textId="77777777" w:rsidR="006618EA" w:rsidRPr="00586640" w:rsidRDefault="006618EA" w:rsidP="006618EA">
      <w:pPr>
        <w:pStyle w:val="2"/>
        <w:rPr>
          <w:b/>
          <w:bCs/>
          <w:sz w:val="36"/>
          <w:szCs w:val="36"/>
        </w:rPr>
      </w:pPr>
      <w:bookmarkStart w:id="17" w:name="_Toc25885857"/>
      <w:r w:rsidRPr="00586640">
        <w:rPr>
          <w:rFonts w:hint="cs"/>
          <w:b/>
          <w:bCs/>
          <w:sz w:val="36"/>
          <w:szCs w:val="36"/>
          <w:cs/>
        </w:rPr>
        <w:lastRenderedPageBreak/>
        <w:t>2.2 งานวิจัยที่เกี่ยวข้อง</w:t>
      </w:r>
      <w:bookmarkEnd w:id="17"/>
    </w:p>
    <w:p w14:paraId="2F7C731C" w14:textId="77777777" w:rsidR="006618EA" w:rsidRPr="0002280C" w:rsidRDefault="006618EA" w:rsidP="006618EA">
      <w:pPr>
        <w:spacing w:after="0"/>
        <w:ind w:firstLine="720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2.1 </w:t>
      </w:r>
      <w:r w:rsidRPr="0002280C">
        <w:rPr>
          <w:rFonts w:ascii="TH SarabunPSK" w:eastAsia="Times New Roman" w:hAnsi="TH SarabunPSK" w:cs="TH SarabunPSK" w:hint="cs"/>
          <w:b/>
          <w:bCs/>
          <w:sz w:val="32"/>
          <w:szCs w:val="32"/>
        </w:rPr>
        <w:t xml:space="preserve">Kickstarter </w:t>
      </w:r>
    </w:p>
    <w:p w14:paraId="5458B2E7" w14:textId="77777777" w:rsidR="006618EA" w:rsidRDefault="006618EA" w:rsidP="006618EA">
      <w:pPr>
        <w:keepNext/>
        <w:jc w:val="center"/>
      </w:pPr>
      <w:r w:rsidRPr="0002280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108751CB" wp14:editId="32599DAE">
            <wp:extent cx="3780000" cy="2160000"/>
            <wp:effectExtent l="0" t="0" r="0" b="0"/>
            <wp:docPr id="12" name="รูปภาพ 12" descr="http://geekplanets.com/wp-content/uploads/2015/06/2814814-7950660595-kick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geekplanets.com/wp-content/uploads/2015/06/2814814-7950660595-kicks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41C2C" w14:textId="77777777" w:rsidR="006618EA" w:rsidRPr="00E758A3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</w:pPr>
      <w:bookmarkStart w:id="18" w:name="_Toc25885698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5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Kickstarter</w:t>
      </w:r>
      <w:bookmarkEnd w:id="18"/>
    </w:p>
    <w:p w14:paraId="0949BAD3" w14:textId="77777777" w:rsidR="006618EA" w:rsidRPr="0002280C" w:rsidRDefault="006618EA" w:rsidP="006618EA">
      <w:pPr>
        <w:rPr>
          <w:rFonts w:ascii="TH SarabunPSK" w:hAnsi="TH SarabunPSK" w:cs="TH SarabunPSK"/>
        </w:rPr>
      </w:pPr>
    </w:p>
    <w:p w14:paraId="6C90E746" w14:textId="77777777" w:rsidR="006618EA" w:rsidRDefault="006618EA" w:rsidP="006618EA">
      <w:pPr>
        <w:keepNext/>
        <w:jc w:val="center"/>
      </w:pPr>
      <w:r w:rsidRPr="0002280C">
        <w:rPr>
          <w:rFonts w:ascii="TH SarabunPSK" w:eastAsia="Times New Roman" w:hAnsi="TH SarabunPSK" w:cs="TH SarabunPSK" w:hint="cs"/>
          <w:noProof/>
          <w:sz w:val="32"/>
          <w:szCs w:val="32"/>
        </w:rPr>
        <w:drawing>
          <wp:inline distT="0" distB="0" distL="0" distR="0" wp14:anchorId="3302FA3F" wp14:editId="14471B28">
            <wp:extent cx="5943600" cy="3105150"/>
            <wp:effectExtent l="0" t="0" r="0" b="0"/>
            <wp:docPr id="14" name="รูปภาพ 14" descr="C:\Users\Keerati Rukmanee\AppData\Local\Microsoft\Windows\INetCache\Content.Word\DomiLamp - Destined to Be Extraordinary by Intellisn — Kickstarter - Google Chrome 9_15_2017 12_11_28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eerati Rukmanee\AppData\Local\Microsoft\Windows\INetCache\Content.Word\DomiLamp - Destined to Be Extraordinary by Intellisn — Kickstarter - Google Chrome 9_15_2017 12_11_28 PM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5523B" w14:textId="77777777" w:rsidR="006618EA" w:rsidRPr="00E758A3" w:rsidRDefault="006618EA" w:rsidP="006618EA">
      <w:pPr>
        <w:pStyle w:val="a9"/>
        <w:jc w:val="center"/>
        <w:rPr>
          <w:rFonts w:ascii="TH SarabunPSK" w:eastAsia="Times New Roman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19" w:name="_Toc25885699"/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6</w:t>
      </w:r>
      <w:r w:rsidRPr="00E758A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758A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E758A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ตัวอย่างการระดมทุน</w:t>
      </w:r>
      <w:bookmarkEnd w:id="19"/>
    </w:p>
    <w:p w14:paraId="7D306730" w14:textId="60CF41D5" w:rsidR="006618EA" w:rsidRPr="0002280C" w:rsidRDefault="004C643B" w:rsidP="006618EA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hyperlink r:id="rId15" w:history="1">
        <w:r w:rsidR="006618EA" w:rsidRPr="0002280C">
          <w:rPr>
            <w:rStyle w:val="aa"/>
            <w:rFonts w:ascii="TH SarabunPSK" w:hAnsi="TH SarabunPSK" w:cs="TH SarabunPSK" w:hint="cs"/>
            <w:sz w:val="32"/>
            <w:szCs w:val="32"/>
            <w:shd w:val="clear" w:color="auto" w:fill="FFFFFF"/>
          </w:rPr>
          <w:t>Kickstarter</w:t>
        </w:r>
      </w:hyperlink>
      <w:r w:rsidR="006618EA"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 [8] </w:t>
      </w:r>
      <w:r w:rsidR="006618EA"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คือเว็บไซต์ที่อนุญาตให้บริษัทรวมถึงบุคคลใด</w:t>
      </w:r>
      <w:r w:rsidR="00B70AC2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 xml:space="preserve"> ๆ</w:t>
      </w:r>
      <w:r w:rsidR="006618EA"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ก็ตาม สามารถทำการแสวงหาเงินทุนสำหรับโปรเจคที่พวกเขากำลังทำงานอยู่ ซึ่งมีโปรเจคที่น่าสนใจอยู่อย่างมากมายที่คุณสามารถเลือกชมรายละเอียด และสนับสนุนโปรเจคเหล่านั้นได้ด้วยการร่วมระดมเงิน</w:t>
      </w:r>
    </w:p>
    <w:p w14:paraId="44F3A0C3" w14:textId="77777777" w:rsidR="006618EA" w:rsidRPr="0002280C" w:rsidRDefault="006618EA" w:rsidP="006618EA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16B2A49" w14:textId="77777777" w:rsidR="006618EA" w:rsidRPr="0002280C" w:rsidRDefault="006618EA" w:rsidP="006618EA">
      <w:pPr>
        <w:ind w:left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column"/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2.2.2 UNHCR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17421D5F" w14:textId="77777777" w:rsidR="006618EA" w:rsidRDefault="006618EA" w:rsidP="006618EA">
      <w:pPr>
        <w:keepNext/>
        <w:jc w:val="center"/>
      </w:pPr>
      <w:r w:rsidRPr="0002280C"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6E97FF6" wp14:editId="46DEBD35">
            <wp:extent cx="4554747" cy="2332206"/>
            <wp:effectExtent l="0" t="0" r="0" b="0"/>
            <wp:docPr id="19" name="รูปภาพ 19" descr="C:\Users\Keerati Rukmanee\AppData\Local\Microsoft\Windows\INetCache\Content.Word\UNHCR_ The UN Refugee Agency (Thailand) _ - Google Chrome 9_15_2017 12_25_3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eerati Rukmanee\AppData\Local\Microsoft\Windows\INetCache\Content.Word\UNHCR_ The UN Refugee Agency (Thailand) _ - Google Chrome 9_15_2017 12_25_33 PM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492" cy="233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D79BC" w14:textId="77777777" w:rsidR="006618EA" w:rsidRPr="00853040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</w:pPr>
      <w:bookmarkStart w:id="20" w:name="_Toc25885700"/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7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 :</w:t>
      </w:r>
      <w:r w:rsidRPr="00853040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853040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หน้าเว็บ </w:t>
      </w:r>
      <w:r w:rsidRPr="00853040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>UNHCR</w:t>
      </w:r>
      <w:bookmarkEnd w:id="20"/>
    </w:p>
    <w:p w14:paraId="28E4124A" w14:textId="77777777" w:rsidR="006618EA" w:rsidRPr="0002280C" w:rsidRDefault="006618EA" w:rsidP="006618EA">
      <w:pPr>
        <w:spacing w:after="0"/>
        <w:ind w:left="720"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t xml:space="preserve">UNHCR [9]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สำนักงานข้าหลวงใหญ่ผู้ลี้ภัยแห่งสหประชาชาติเพื่อผู้ที่ถูกบังคับให้ออกจากประเทศเนื่องจากสงคราม ความขัดแย้งและความรุนแรง เราให้ความช่วยเหลือ ให้ความคุ้มครอง และหาทางออกที่ยั่งยืนแก่บุคคลในความห่วงใยทั่วโลก</w:t>
      </w:r>
    </w:p>
    <w:p w14:paraId="509E776D" w14:textId="77777777" w:rsidR="006618EA" w:rsidRPr="0002280C" w:rsidRDefault="006618EA" w:rsidP="006618EA">
      <w:pPr>
        <w:spacing w:after="0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6A0D86F9" wp14:editId="23FFEDCD">
                <wp:simplePos x="0" y="0"/>
                <wp:positionH relativeFrom="column">
                  <wp:posOffset>588010</wp:posOffset>
                </wp:positionH>
                <wp:positionV relativeFrom="paragraph">
                  <wp:posOffset>3426460</wp:posOffset>
                </wp:positionV>
                <wp:extent cx="4907915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079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278F283" w14:textId="77777777" w:rsidR="004C643B" w:rsidRPr="00853040" w:rsidRDefault="004C643B" w:rsidP="006618EA">
                            <w:pPr>
                              <w:pStyle w:val="a9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1" w:name="_Toc25885701"/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ภาพประกอบที่ </w: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2- </w: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SEQ </w:instrTex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>ภาพประกอบที่</w:instrTex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_2- \* ARABIC </w:instrTex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8</w: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:</w: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53040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ตัวการเลือกบริจาค</w:t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A0D86F9"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left:0;text-align:left;margin-left:46.3pt;margin-top:269.8pt;width:386.45pt;height:.05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" stroked="f">
                <v:textbox style="mso-fit-shape-to-text:t" inset="0,0,0,0">
                  <w:txbxContent>
                    <w:p w14:paraId="5278F283" w14:textId="77777777" w:rsidR="004C643B" w:rsidRPr="00853040" w:rsidRDefault="004C643B" w:rsidP="006618EA">
                      <w:pPr>
                        <w:pStyle w:val="a9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2" w:name="_Toc25885701"/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ภาพประกอบที่ </w: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2- </w: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SEQ </w:instrTex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>ภาพประกอบที่</w:instrTex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_2- \* ARABIC </w:instrTex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8</w:t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853040"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:</w:t>
                      </w:r>
                      <w:r w:rsidRPr="00853040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853040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ตัวการเลือกบริจาค</w:t>
                      </w:r>
                      <w:bookmarkEnd w:id="22"/>
                    </w:p>
                  </w:txbxContent>
                </v:textbox>
                <w10:wrap type="tight"/>
              </v:shape>
            </w:pict>
          </mc:Fallback>
        </mc:AlternateContent>
      </w:r>
      <w:r w:rsidRPr="0002280C">
        <w:rPr>
          <w:rFonts w:ascii="TH SarabunPSK" w:hAnsi="TH SarabunPSK" w:cs="TH SarabunPSK" w:hint="cs"/>
          <w:noProof/>
          <w:sz w:val="32"/>
          <w:szCs w:val="32"/>
        </w:rPr>
        <w:drawing>
          <wp:anchor distT="0" distB="0" distL="114300" distR="114300" simplePos="0" relativeHeight="251659264" behindDoc="1" locked="0" layoutInCell="1" allowOverlap="1" wp14:anchorId="2C52A82B" wp14:editId="7A0A332A">
            <wp:simplePos x="0" y="0"/>
            <wp:positionH relativeFrom="margin">
              <wp:posOffset>588010</wp:posOffset>
            </wp:positionH>
            <wp:positionV relativeFrom="paragraph">
              <wp:posOffset>856615</wp:posOffset>
            </wp:positionV>
            <wp:extent cx="4907915" cy="2512695"/>
            <wp:effectExtent l="0" t="0" r="6985" b="1905"/>
            <wp:wrapTight wrapText="bothSides">
              <wp:wrapPolygon edited="0">
                <wp:start x="0" y="0"/>
                <wp:lineTo x="0" y="21453"/>
                <wp:lineTo x="21547" y="21453"/>
                <wp:lineTo x="21547" y="0"/>
                <wp:lineTo x="0" y="0"/>
              </wp:wrapPolygon>
            </wp:wrapTight>
            <wp:docPr id="20" name="รูปภาพ 20" descr="C:\Users\Keerati Rukmanee\AppData\Local\Microsoft\Windows\INetCache\Content.Word\UNHCR_ The UN Refugee Agency (Thailand) _ - Google Chrome 9_15_2017 12_25_44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Keerati Rukmanee\AppData\Local\Microsoft\Windows\INetCache\Content.Word\UNHCR_ The UN Refugee Agency (Thailand) _ - Google Chrome 9_15_2017 12_25_44 PM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7915" cy="251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18" w:history="1">
        <w:r w:rsidRPr="0002280C">
          <w:rPr>
            <w:rStyle w:val="aa"/>
            <w:rFonts w:ascii="TH SarabunPSK" w:hAnsi="TH SarabunPSK" w:cs="TH SarabunPSK" w:hint="cs"/>
            <w:sz w:val="32"/>
            <w:szCs w:val="32"/>
          </w:rPr>
          <w:t xml:space="preserve">UNHCR </w:t>
        </w:r>
        <w:r w:rsidRPr="0002280C">
          <w:rPr>
            <w:rStyle w:val="aa"/>
            <w:rFonts w:ascii="TH SarabunPSK" w:hAnsi="TH SarabunPSK" w:cs="TH SarabunPSK" w:hint="cs"/>
            <w:sz w:val="32"/>
            <w:szCs w:val="32"/>
            <w:cs/>
          </w:rPr>
          <w:t>ประเทศไทย</w:t>
        </w:r>
      </w:hyperlink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 เราทำงานร่วมกับรัฐบาลและองค์กรเอกชน (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NGOs)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เอ็นจีโอ เพื่อให้ความช่วยเหลือและให้ความคุ้มครองผู้ลี้ภัยที่พักพิงในค่ายที่พักพิงชั่วคราวในประเทศ ตามคำเชิญของรัฐบาลไทยในปี พ.ศ. </w:t>
      </w:r>
      <w:r w:rsidRPr="0002280C">
        <w:rPr>
          <w:rFonts w:ascii="TH SarabunPSK" w:hAnsi="TH SarabunPSK" w:cs="TH SarabunPSK" w:hint="cs"/>
          <w:sz w:val="32"/>
          <w:szCs w:val="32"/>
        </w:rPr>
        <w:t xml:space="preserve">2518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อย่างต่อเนื่องจนถึงปัจจุบัน</w:t>
      </w:r>
    </w:p>
    <w:p w14:paraId="6A586291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b/>
          <w:bCs/>
          <w:sz w:val="32"/>
          <w:szCs w:val="32"/>
        </w:rPr>
      </w:pPr>
    </w:p>
    <w:p w14:paraId="5BCA49F0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b/>
          <w:bCs/>
          <w:sz w:val="32"/>
          <w:szCs w:val="32"/>
        </w:rPr>
      </w:pPr>
    </w:p>
    <w:p w14:paraId="7A83604A" w14:textId="77777777" w:rsidR="006618EA" w:rsidRPr="0002280C" w:rsidRDefault="006618EA" w:rsidP="006618EA">
      <w:pPr>
        <w:pStyle w:val="a3"/>
        <w:ind w:left="1440"/>
        <w:rPr>
          <w:rFonts w:ascii="TH SarabunPSK" w:hAnsi="TH SarabunPSK" w:cs="TH SarabunPSK"/>
          <w:b/>
          <w:bCs/>
          <w:sz w:val="32"/>
          <w:szCs w:val="32"/>
        </w:rPr>
      </w:pPr>
    </w:p>
    <w:p w14:paraId="1D11EA80" w14:textId="77777777" w:rsidR="006618EA" w:rsidRPr="0002280C" w:rsidRDefault="006618EA" w:rsidP="006618EA">
      <w:pPr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 xml:space="preserve">2.2.3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ูลนิธิ </w:t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>foundation For Children</w:t>
      </w:r>
    </w:p>
    <w:p w14:paraId="535DEE77" w14:textId="77777777" w:rsidR="006618EA" w:rsidRDefault="006618EA" w:rsidP="006618EA">
      <w:pPr>
        <w:pStyle w:val="a3"/>
        <w:keepNext/>
        <w:ind w:left="1440"/>
        <w:jc w:val="center"/>
      </w:pPr>
      <w:r w:rsidRPr="0002280C"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inline distT="0" distB="0" distL="0" distR="0" wp14:anchorId="7459BF47" wp14:editId="320BEBB9">
            <wp:extent cx="3866513" cy="1933257"/>
            <wp:effectExtent l="0" t="0" r="1270" b="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_header_01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1549" cy="194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22D63" w14:textId="77777777" w:rsidR="006618EA" w:rsidRPr="00853040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</w:rPr>
      </w:pPr>
      <w:bookmarkStart w:id="23" w:name="_Toc25885702"/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9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853040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853040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53040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เว็บไซต์มูลนิธิเด็ก</w:t>
      </w:r>
      <w:bookmarkEnd w:id="23"/>
    </w:p>
    <w:p w14:paraId="63E406DB" w14:textId="77777777" w:rsidR="006618EA" w:rsidRPr="0002280C" w:rsidRDefault="006618EA" w:rsidP="006618EA">
      <w:pPr>
        <w:pStyle w:val="a3"/>
        <w:ind w:left="144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3DE7DBDF" w14:textId="77777777" w:rsidR="006618EA" w:rsidRPr="0002280C" w:rsidRDefault="006618EA" w:rsidP="006618EA">
      <w:pPr>
        <w:pStyle w:val="a3"/>
        <w:ind w:left="144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มูลนิธิเด็ก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 xml:space="preserve"> [10] (Foundation for Children) 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เป็นมูลนิธิในประเทศไทย ทำงานเพื่อช่วยเหลือ และพัฒนาเด็กและเยาวชนเป็นหลัก โดยสนับสนุนสิทธิของเด็กตามปฏิญญาว่าด้วยสิทธิของเด็ก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</w:rPr>
        <w:t> </w:t>
      </w:r>
      <w:r w:rsidRPr="0002280C">
        <w:rPr>
          <w:rFonts w:ascii="TH SarabunPSK" w:hAnsi="TH SarabunPSK" w:cs="TH SarabunPSK" w:hint="cs"/>
          <w:sz w:val="32"/>
          <w:szCs w:val="32"/>
          <w:shd w:val="clear" w:color="auto" w:fill="FFFFFF"/>
          <w:cs/>
        </w:rPr>
        <w:t>องค์การสหประชาชาติ</w:t>
      </w:r>
    </w:p>
    <w:p w14:paraId="02EACB76" w14:textId="77777777" w:rsidR="006618EA" w:rsidRPr="0002280C" w:rsidRDefault="006618EA" w:rsidP="006618EA">
      <w:pPr>
        <w:pStyle w:val="a3"/>
        <w:ind w:left="144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48C325B" w14:textId="77777777" w:rsidR="006618EA" w:rsidRPr="0002280C" w:rsidRDefault="006618EA" w:rsidP="006618EA">
      <w:pPr>
        <w:rPr>
          <w:rFonts w:ascii="TH SarabunPSK" w:hAnsi="TH SarabunPSK" w:cs="TH SarabunPSK"/>
          <w:b/>
          <w:bCs/>
          <w:sz w:val="32"/>
          <w:szCs w:val="32"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2.2.4 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บริจาคอิเล็กทรอนิกส์ (</w:t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>e-donation)</w:t>
      </w:r>
    </w:p>
    <w:p w14:paraId="1174814A" w14:textId="77777777" w:rsidR="006618EA" w:rsidRDefault="006618EA" w:rsidP="006618EA">
      <w:pPr>
        <w:keepNext/>
      </w:pP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02280C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drawing>
          <wp:inline distT="0" distB="0" distL="0" distR="0" wp14:anchorId="0E5EE576" wp14:editId="69959DC1">
            <wp:extent cx="5075840" cy="1971675"/>
            <wp:effectExtent l="0" t="0" r="0" b="0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344" cy="1986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0AF24" w14:textId="77777777" w:rsidR="006618EA" w:rsidRPr="00853040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</w:rPr>
      </w:pPr>
      <w:bookmarkStart w:id="24" w:name="_Toc25885703"/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0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853040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853040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853040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บริจาคอิเล็กทรอนิกส์</w:t>
      </w:r>
      <w:bookmarkEnd w:id="24"/>
    </w:p>
    <w:p w14:paraId="729BDCAB" w14:textId="277B4B6B" w:rsidR="006618EA" w:rsidRPr="0002280C" w:rsidRDefault="006618EA" w:rsidP="006618EA">
      <w:pPr>
        <w:ind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e-Donation </w:t>
      </w:r>
      <w:r w:rsidRPr="0002280C">
        <w:rPr>
          <w:rFonts w:ascii="TH SarabunPSK" w:hAnsi="TH SarabunPSK" w:cs="TH SarabunPSK" w:hint="cs"/>
          <w:sz w:val="32"/>
          <w:szCs w:val="32"/>
        </w:rPr>
        <w:t>[11]</w:t>
      </w:r>
      <w:r w:rsidRPr="0002280C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0228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ระบบที่กรมสรรพากรพัฒนาขึ้นเพื่อให้หน่อยรับบริจาคใช้ในการบ</w:t>
      </w:r>
      <w:r w:rsidR="00B70AC2">
        <w:rPr>
          <w:rFonts w:ascii="TH SarabunPSK" w:hAnsi="TH SarabunPSK" w:cs="TH SarabunPSK" w:hint="cs"/>
          <w:sz w:val="32"/>
          <w:szCs w:val="32"/>
          <w:cs/>
        </w:rPr>
        <w:t>ั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นทึกข้อมูลการรับบริจาคเงินหรือทรัพย์สิน เพื่อให้ผู้บริจาคสามารถใช้สิทธิประโยชน์ทางภาษีได้ โดยหน่อยรับบริจาคไม่จำเป็นต้องพิมพ์หลักฐานการบริจาคเว้นแต่ผู้บริจาคร้องขอ ในระยะแรกจะเริ่มต้นใช้งานกับสถานศึกษาและศาสนา</w:t>
      </w:r>
    </w:p>
    <w:p w14:paraId="606D7385" w14:textId="77777777" w:rsidR="006618EA" w:rsidRPr="00586640" w:rsidRDefault="006618EA" w:rsidP="006618EA">
      <w:pPr>
        <w:pStyle w:val="2"/>
        <w:rPr>
          <w:b/>
          <w:bCs/>
          <w:sz w:val="36"/>
          <w:szCs w:val="36"/>
        </w:rPr>
      </w:pPr>
      <w:bookmarkStart w:id="25" w:name="_Toc25885858"/>
      <w:r w:rsidRPr="00586640">
        <w:rPr>
          <w:rFonts w:hint="cs"/>
          <w:b/>
          <w:bCs/>
          <w:sz w:val="36"/>
          <w:szCs w:val="36"/>
          <w:cs/>
        </w:rPr>
        <w:t>2.3 เปรียบเทียบระบบงานที่เกี่ยวข้อง</w:t>
      </w:r>
      <w:bookmarkEnd w:id="25"/>
    </w:p>
    <w:p w14:paraId="61F5A8A1" w14:textId="77777777" w:rsidR="006618EA" w:rsidRPr="0002280C" w:rsidRDefault="006618EA" w:rsidP="006618EA">
      <w:pPr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  <w:cs/>
        </w:rPr>
        <w:t>จากการศึกษาเว็บไซต์ที่มีความคล้ายคลึงกับระบบดมทุนเพื่อการศึกษา จึงได้ข้อเปรียบเทียบระบบตามตรารางดังต่อไปนี้</w:t>
      </w:r>
    </w:p>
    <w:p w14:paraId="2853173C" w14:textId="77777777" w:rsidR="006618EA" w:rsidRPr="009B7D79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6" w:name="_Toc25885554"/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</w:t>
      </w:r>
      <w:r w:rsidRPr="009B7D7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B7D79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9B7D7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9B7D7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การเปรียบเทียบระบบงานที่เกี่ยวข้อง</w:t>
      </w:r>
      <w:bookmarkEnd w:id="26"/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1771"/>
        <w:gridCol w:w="1787"/>
        <w:gridCol w:w="1756"/>
        <w:gridCol w:w="1491"/>
        <w:gridCol w:w="1491"/>
      </w:tblGrid>
      <w:tr w:rsidR="006618EA" w:rsidRPr="0002280C" w14:paraId="702FE1F5" w14:textId="77777777" w:rsidTr="008F3420">
        <w:trPr>
          <w:trHeight w:val="1268"/>
        </w:trPr>
        <w:tc>
          <w:tcPr>
            <w:tcW w:w="1771" w:type="dxa"/>
          </w:tcPr>
          <w:p w14:paraId="16AF1E1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722CC52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ที่เกี่ยวข้อง</w:t>
            </w:r>
          </w:p>
        </w:tc>
        <w:tc>
          <w:tcPr>
            <w:tcW w:w="1787" w:type="dxa"/>
          </w:tcPr>
          <w:p w14:paraId="6D054FCF" w14:textId="77777777" w:rsidR="006618EA" w:rsidRPr="0002280C" w:rsidRDefault="006618EA" w:rsidP="008F342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FD3B93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</w:rPr>
              <w:t>Kickstarter.</w:t>
            </w:r>
          </w:p>
        </w:tc>
        <w:tc>
          <w:tcPr>
            <w:tcW w:w="1756" w:type="dxa"/>
          </w:tcPr>
          <w:p w14:paraId="7875B7D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719AD5B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เว็ปไซต์</w:t>
            </w:r>
          </w:p>
          <w:p w14:paraId="0F1C739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</w:rPr>
              <w:t>e-donation</w:t>
            </w:r>
          </w:p>
        </w:tc>
        <w:tc>
          <w:tcPr>
            <w:tcW w:w="1491" w:type="dxa"/>
          </w:tcPr>
          <w:p w14:paraId="518A770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804992A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ูลนิธิเด็ก</w:t>
            </w:r>
          </w:p>
        </w:tc>
        <w:tc>
          <w:tcPr>
            <w:tcW w:w="1491" w:type="dxa"/>
          </w:tcPr>
          <w:p w14:paraId="7374A96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D931F98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มูลนิธิมมส.</w:t>
            </w:r>
          </w:p>
        </w:tc>
      </w:tr>
      <w:tr w:rsidR="006618EA" w:rsidRPr="0002280C" w14:paraId="0A599063" w14:textId="77777777" w:rsidTr="008F3420">
        <w:tc>
          <w:tcPr>
            <w:tcW w:w="1771" w:type="dxa"/>
          </w:tcPr>
          <w:p w14:paraId="77FC68B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บริจาค</w:t>
            </w:r>
          </w:p>
          <w:p w14:paraId="294B1AD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ุมทุนเพื่อการศึกษาได้</w:t>
            </w:r>
          </w:p>
        </w:tc>
        <w:tc>
          <w:tcPr>
            <w:tcW w:w="1787" w:type="dxa"/>
          </w:tcPr>
          <w:p w14:paraId="41526208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087AD4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756" w:type="dxa"/>
          </w:tcPr>
          <w:p w14:paraId="400ED3CF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E0785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2574F6F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3337AB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38F854B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9D5CE56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763D093A" w14:textId="77777777" w:rsidTr="008F3420">
        <w:tc>
          <w:tcPr>
            <w:tcW w:w="1771" w:type="dxa"/>
          </w:tcPr>
          <w:p w14:paraId="2904E2F5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ประกาศข่าวสารได้</w:t>
            </w:r>
          </w:p>
        </w:tc>
        <w:tc>
          <w:tcPr>
            <w:tcW w:w="1787" w:type="dxa"/>
          </w:tcPr>
          <w:p w14:paraId="3B83A54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4693BB6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756" w:type="dxa"/>
          </w:tcPr>
          <w:p w14:paraId="14248C9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3122D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4D116FB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0F867E6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44B6ABE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EDDCD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0BF66F35" w14:textId="77777777" w:rsidTr="008F3420">
        <w:tc>
          <w:tcPr>
            <w:tcW w:w="1771" w:type="dxa"/>
          </w:tcPr>
          <w:p w14:paraId="1E97E4F7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ิดต่อสอบถามได้</w:t>
            </w:r>
          </w:p>
        </w:tc>
        <w:tc>
          <w:tcPr>
            <w:tcW w:w="1787" w:type="dxa"/>
          </w:tcPr>
          <w:p w14:paraId="4437AAFA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6A70B18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756" w:type="dxa"/>
          </w:tcPr>
          <w:p w14:paraId="71615C2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F18319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1E33FC6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B679167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5F41F1E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FEA5B25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  <w:p w14:paraId="5CB7A30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618EA" w:rsidRPr="0002280C" w14:paraId="19B108BE" w14:textId="77777777" w:rsidTr="008F3420">
        <w:tc>
          <w:tcPr>
            <w:tcW w:w="1771" w:type="dxa"/>
          </w:tcPr>
          <w:p w14:paraId="0814FD0E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เรียกดูผู้บริจาคได้</w:t>
            </w:r>
          </w:p>
        </w:tc>
        <w:tc>
          <w:tcPr>
            <w:tcW w:w="1787" w:type="dxa"/>
          </w:tcPr>
          <w:p w14:paraId="283CA96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A3C7BF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756" w:type="dxa"/>
          </w:tcPr>
          <w:p w14:paraId="3D6B68A6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C9A869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2F292F7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A0F747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1DF42A4A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B0714A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16D8332D" w14:textId="77777777" w:rsidTr="008F3420">
        <w:tc>
          <w:tcPr>
            <w:tcW w:w="1771" w:type="dxa"/>
          </w:tcPr>
          <w:p w14:paraId="37A916F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เรียกดูยอดผู้บริจาคได้</w:t>
            </w:r>
          </w:p>
        </w:tc>
        <w:tc>
          <w:tcPr>
            <w:tcW w:w="1787" w:type="dxa"/>
          </w:tcPr>
          <w:p w14:paraId="6CE31FE7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04BCBC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756" w:type="dxa"/>
          </w:tcPr>
          <w:p w14:paraId="56D4F8F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35F0E1E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30AD633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6C36E4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1269551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DF2CE1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3AA00050" w14:textId="77777777" w:rsidTr="008F3420">
        <w:tc>
          <w:tcPr>
            <w:tcW w:w="1771" w:type="dxa"/>
          </w:tcPr>
          <w:p w14:paraId="7F300675" w14:textId="77777777" w:rsidR="006618EA" w:rsidRPr="0002280C" w:rsidRDefault="006618EA" w:rsidP="008F342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สามารถโพสข้อความให้กำลังใจได้</w:t>
            </w:r>
          </w:p>
          <w:p w14:paraId="7074B0C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787" w:type="dxa"/>
          </w:tcPr>
          <w:p w14:paraId="47AEF9A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EABF4B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756" w:type="dxa"/>
          </w:tcPr>
          <w:p w14:paraId="45D754F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0E43F3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7F59B12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EE7B17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0DF4EB5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7F41A42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65E9F3CA" w14:textId="77777777" w:rsidTr="008F3420">
        <w:tc>
          <w:tcPr>
            <w:tcW w:w="1771" w:type="dxa"/>
          </w:tcPr>
          <w:p w14:paraId="2738C898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ดูยอดเงินแบบเรียลไทม์ได้</w:t>
            </w:r>
          </w:p>
        </w:tc>
        <w:tc>
          <w:tcPr>
            <w:tcW w:w="1787" w:type="dxa"/>
          </w:tcPr>
          <w:p w14:paraId="4874264A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AEDD22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756" w:type="dxa"/>
          </w:tcPr>
          <w:p w14:paraId="00A30F6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0A9202D0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1E82A1B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48362CF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0F724F32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F54DE89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  <w:tr w:rsidR="006618EA" w:rsidRPr="0002280C" w14:paraId="3111E32B" w14:textId="77777777" w:rsidTr="008F3420">
        <w:tc>
          <w:tcPr>
            <w:tcW w:w="1771" w:type="dxa"/>
          </w:tcPr>
          <w:p w14:paraId="5B3A6F8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ขอทุนในระบบได้</w:t>
            </w:r>
          </w:p>
        </w:tc>
        <w:tc>
          <w:tcPr>
            <w:tcW w:w="1787" w:type="dxa"/>
          </w:tcPr>
          <w:p w14:paraId="6BD64A3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6EAF415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756" w:type="dxa"/>
          </w:tcPr>
          <w:p w14:paraId="4EA28F16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D582771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49EDFBD5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9E2F5CB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22FC374D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40E2548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  <w:p w14:paraId="45D254F4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618EA" w:rsidRPr="0002280C" w14:paraId="59B30538" w14:textId="77777777" w:rsidTr="008F3420">
        <w:tc>
          <w:tcPr>
            <w:tcW w:w="1771" w:type="dxa"/>
          </w:tcPr>
          <w:p w14:paraId="1644A9E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ิดตาม</w:t>
            </w:r>
          </w:p>
          <w:p w14:paraId="633624F5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รับทุนได้</w:t>
            </w:r>
          </w:p>
        </w:tc>
        <w:tc>
          <w:tcPr>
            <w:tcW w:w="1787" w:type="dxa"/>
          </w:tcPr>
          <w:p w14:paraId="2F34AD6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2EC7567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756" w:type="dxa"/>
          </w:tcPr>
          <w:p w14:paraId="14609A02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900EAEF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ไม่มี</w:t>
            </w:r>
          </w:p>
        </w:tc>
        <w:tc>
          <w:tcPr>
            <w:tcW w:w="1491" w:type="dxa"/>
          </w:tcPr>
          <w:p w14:paraId="1341B31C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A80FC4E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  <w:tc>
          <w:tcPr>
            <w:tcW w:w="1491" w:type="dxa"/>
          </w:tcPr>
          <w:p w14:paraId="215C32F3" w14:textId="77777777" w:rsidR="006618EA" w:rsidRPr="0002280C" w:rsidRDefault="006618EA" w:rsidP="008F3420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91B5C5B" w14:textId="77777777" w:rsidR="006618EA" w:rsidRPr="0002280C" w:rsidRDefault="006618EA" w:rsidP="008F3420">
            <w:pPr>
              <w:pStyle w:val="a3"/>
              <w:keepNext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2280C">
              <w:rPr>
                <w:rFonts w:ascii="TH SarabunPSK" w:hAnsi="TH SarabunPSK" w:cs="TH SarabunPSK" w:hint="cs"/>
                <w:sz w:val="32"/>
                <w:szCs w:val="32"/>
                <w:cs/>
              </w:rPr>
              <w:t>มี</w:t>
            </w:r>
          </w:p>
        </w:tc>
      </w:tr>
    </w:tbl>
    <w:p w14:paraId="43DC2057" w14:textId="77777777" w:rsidR="006618EA" w:rsidRDefault="006618EA" w:rsidP="006618EA">
      <w:pPr>
        <w:pStyle w:val="1"/>
        <w:spacing w:before="0"/>
        <w:rPr>
          <w:rStyle w:val="aa"/>
          <w:b/>
          <w:bCs/>
          <w:color w:val="000000" w:themeColor="text1"/>
          <w:sz w:val="40"/>
          <w:szCs w:val="40"/>
        </w:rPr>
      </w:pPr>
      <w:r>
        <w:rPr>
          <w:rStyle w:val="aa"/>
          <w:b/>
          <w:bCs/>
          <w:color w:val="000000" w:themeColor="text1"/>
          <w:sz w:val="40"/>
          <w:szCs w:val="40"/>
          <w:cs/>
        </w:rPr>
        <w:br w:type="column"/>
      </w:r>
      <w:bookmarkStart w:id="27" w:name="_Toc25885859"/>
      <w:r w:rsidRPr="00DB64E5">
        <w:rPr>
          <w:rStyle w:val="aa"/>
          <w:rFonts w:hint="cs"/>
          <w:b/>
          <w:bCs/>
          <w:color w:val="000000" w:themeColor="text1"/>
          <w:sz w:val="40"/>
          <w:szCs w:val="40"/>
          <w:cs/>
        </w:rPr>
        <w:lastRenderedPageBreak/>
        <w:t xml:space="preserve">บทที่ 3 </w:t>
      </w:r>
    </w:p>
    <w:p w14:paraId="6ED19221" w14:textId="77777777" w:rsidR="006618EA" w:rsidRDefault="006618EA" w:rsidP="006618EA">
      <w:pPr>
        <w:pStyle w:val="1"/>
        <w:spacing w:before="0"/>
        <w:rPr>
          <w:rStyle w:val="aa"/>
          <w:b/>
          <w:bCs/>
          <w:color w:val="000000" w:themeColor="text1"/>
          <w:sz w:val="40"/>
          <w:szCs w:val="40"/>
        </w:rPr>
      </w:pPr>
      <w:r w:rsidRPr="00DB64E5">
        <w:rPr>
          <w:rStyle w:val="aa"/>
          <w:rFonts w:hint="cs"/>
          <w:b/>
          <w:bCs/>
          <w:color w:val="000000" w:themeColor="text1"/>
          <w:sz w:val="40"/>
          <w:szCs w:val="40"/>
          <w:cs/>
        </w:rPr>
        <w:t>ขั้นตอนการดำเนินงาน</w:t>
      </w:r>
      <w:bookmarkEnd w:id="27"/>
    </w:p>
    <w:p w14:paraId="78DFE4BC" w14:textId="77777777" w:rsidR="006618EA" w:rsidRPr="00F95E5C" w:rsidRDefault="006618EA" w:rsidP="006618EA"/>
    <w:p w14:paraId="4056FE1A" w14:textId="77777777" w:rsidR="006618EA" w:rsidRPr="00881129" w:rsidRDefault="006618EA" w:rsidP="006618EA">
      <w:pPr>
        <w:pStyle w:val="ae"/>
        <w:ind w:left="720" w:firstLine="720"/>
        <w:rPr>
          <w:rStyle w:val="aa"/>
          <w:rFonts w:ascii="TH SarabunPSK" w:hAnsi="TH SarabunPSK" w:cs="TH SarabunPSK"/>
          <w:sz w:val="32"/>
          <w:szCs w:val="32"/>
        </w:rPr>
      </w:pPr>
      <w:r w:rsidRPr="00881129">
        <w:rPr>
          <w:rStyle w:val="aa"/>
          <w:rFonts w:ascii="TH SarabunPSK" w:hAnsi="TH SarabunPSK" w:cs="TH SarabunPSK" w:hint="cs"/>
          <w:sz w:val="32"/>
          <w:szCs w:val="32"/>
          <w:cs/>
        </w:rPr>
        <w:t>เพื่อให้โครงสร้างเป็นไปตามวัตถุประสงค์ ผู้จัดทำจึงได้ทำการอธิบายขั้นตอนการดำเนินในการทำระบบ โดยประกอบด้วยข้อมูลดังนี้</w:t>
      </w:r>
    </w:p>
    <w:p w14:paraId="645F0462" w14:textId="77777777" w:rsidR="006618EA" w:rsidRPr="00881129" w:rsidRDefault="006618EA" w:rsidP="006618EA">
      <w:pPr>
        <w:pStyle w:val="ae"/>
        <w:rPr>
          <w:rStyle w:val="aa"/>
          <w:rFonts w:ascii="TH SarabunPSK" w:hAnsi="TH SarabunPSK" w:cs="TH SarabunPSK"/>
          <w:b/>
          <w:bCs/>
          <w:sz w:val="32"/>
          <w:szCs w:val="32"/>
        </w:rPr>
      </w:pP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  <w:cs/>
        </w:rPr>
        <w:t xml:space="preserve">3.1 แผนภาพแสดงการไหลของข้อมูล </w:t>
      </w: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</w:rPr>
        <w:t>(Data Flow Diagram)</w:t>
      </w:r>
    </w:p>
    <w:p w14:paraId="2C3814BF" w14:textId="77777777" w:rsidR="006618EA" w:rsidRPr="00881129" w:rsidRDefault="006618EA" w:rsidP="006618EA">
      <w:pPr>
        <w:pStyle w:val="ae"/>
        <w:ind w:firstLine="720"/>
        <w:rPr>
          <w:rStyle w:val="aa"/>
          <w:rFonts w:ascii="TH SarabunPSK" w:hAnsi="TH SarabunPSK" w:cs="TH SarabunPSK"/>
          <w:sz w:val="32"/>
          <w:szCs w:val="32"/>
        </w:rPr>
      </w:pPr>
      <w:r w:rsidRPr="00881129">
        <w:rPr>
          <w:rStyle w:val="aa"/>
          <w:rFonts w:ascii="TH SarabunPSK" w:hAnsi="TH SarabunPSK" w:cs="TH SarabunPSK" w:hint="cs"/>
          <w:sz w:val="32"/>
          <w:szCs w:val="32"/>
        </w:rPr>
        <w:t xml:space="preserve">3.1.1 </w:t>
      </w:r>
      <w:r w:rsidRPr="00881129">
        <w:rPr>
          <w:rStyle w:val="aa"/>
          <w:rFonts w:ascii="TH SarabunPSK" w:hAnsi="TH SarabunPSK" w:cs="TH SarabunPSK" w:hint="cs"/>
          <w:sz w:val="32"/>
          <w:szCs w:val="32"/>
          <w:cs/>
        </w:rPr>
        <w:t xml:space="preserve">แผนภาพแสดงการการไหลของข้อมูล </w:t>
      </w:r>
      <w:r w:rsidRPr="00881129">
        <w:rPr>
          <w:rStyle w:val="aa"/>
          <w:rFonts w:ascii="TH SarabunPSK" w:hAnsi="TH SarabunPSK" w:cs="TH SarabunPSK" w:hint="cs"/>
          <w:sz w:val="32"/>
          <w:szCs w:val="32"/>
        </w:rPr>
        <w:t>(Context Diagram)</w:t>
      </w:r>
    </w:p>
    <w:p w14:paraId="7E80A180" w14:textId="77777777" w:rsidR="006618EA" w:rsidRDefault="006618EA" w:rsidP="006618EA">
      <w:pPr>
        <w:pStyle w:val="ae"/>
        <w:ind w:firstLine="720"/>
        <w:rPr>
          <w:rStyle w:val="aa"/>
          <w:rFonts w:ascii="TH SarabunPSK" w:hAnsi="TH SarabunPSK" w:cs="TH SarabunPSK"/>
          <w:sz w:val="32"/>
          <w:szCs w:val="32"/>
        </w:rPr>
      </w:pPr>
      <w:r w:rsidRPr="00881129">
        <w:rPr>
          <w:rStyle w:val="aa"/>
          <w:rFonts w:ascii="TH SarabunPSK" w:hAnsi="TH SarabunPSK" w:cs="TH SarabunPSK" w:hint="cs"/>
          <w:sz w:val="32"/>
          <w:szCs w:val="32"/>
        </w:rPr>
        <w:t xml:space="preserve">3.1.2 </w:t>
      </w:r>
      <w:r w:rsidRPr="00881129">
        <w:rPr>
          <w:rStyle w:val="aa"/>
          <w:rFonts w:ascii="TH SarabunPSK" w:hAnsi="TH SarabunPSK" w:cs="TH SarabunPSK" w:hint="cs"/>
          <w:sz w:val="32"/>
          <w:szCs w:val="32"/>
          <w:cs/>
        </w:rPr>
        <w:t xml:space="preserve">แผนภาพแสดงการไหลของข้อมูลระดับ 0 </w:t>
      </w:r>
      <w:r w:rsidRPr="00881129">
        <w:rPr>
          <w:rStyle w:val="aa"/>
          <w:rFonts w:ascii="TH SarabunPSK" w:hAnsi="TH SarabunPSK" w:cs="TH SarabunPSK" w:hint="cs"/>
          <w:sz w:val="32"/>
          <w:szCs w:val="32"/>
        </w:rPr>
        <w:t>(Data Flow Diagram Level 0)</w:t>
      </w:r>
    </w:p>
    <w:p w14:paraId="27C09B98" w14:textId="77777777" w:rsidR="006618EA" w:rsidRDefault="006618EA" w:rsidP="006618EA">
      <w:pPr>
        <w:pStyle w:val="ae"/>
        <w:ind w:firstLine="720"/>
        <w:rPr>
          <w:rStyle w:val="aa"/>
          <w:rFonts w:ascii="TH SarabunPSK" w:hAnsi="TH SarabunPSK" w:cs="TH SarabunPSK"/>
          <w:sz w:val="32"/>
          <w:szCs w:val="32"/>
        </w:rPr>
      </w:pPr>
      <w:r>
        <w:rPr>
          <w:rStyle w:val="aa"/>
          <w:rFonts w:ascii="TH SarabunPSK" w:hAnsi="TH SarabunPSK" w:cs="TH SarabunPSK"/>
          <w:sz w:val="32"/>
          <w:szCs w:val="32"/>
        </w:rPr>
        <w:t xml:space="preserve">3.1.3 </w:t>
      </w:r>
      <w:r w:rsidRPr="00881129">
        <w:rPr>
          <w:rStyle w:val="aa"/>
          <w:rFonts w:ascii="TH SarabunPSK" w:hAnsi="TH SarabunPSK" w:cs="TH SarabunPSK" w:hint="cs"/>
          <w:sz w:val="32"/>
          <w:szCs w:val="32"/>
          <w:cs/>
        </w:rPr>
        <w:t xml:space="preserve">แผนภาพแสดงการไหลของข้อมูลระดับ </w:t>
      </w:r>
      <w:r>
        <w:rPr>
          <w:rStyle w:val="aa"/>
          <w:rFonts w:ascii="TH SarabunPSK" w:hAnsi="TH SarabunPSK" w:cs="TH SarabunPSK" w:hint="cs"/>
          <w:sz w:val="32"/>
          <w:szCs w:val="32"/>
          <w:cs/>
        </w:rPr>
        <w:t>1</w:t>
      </w:r>
      <w:r w:rsidRPr="00881129">
        <w:rPr>
          <w:rStyle w:val="aa"/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81129">
        <w:rPr>
          <w:rStyle w:val="aa"/>
          <w:rFonts w:ascii="TH SarabunPSK" w:hAnsi="TH SarabunPSK" w:cs="TH SarabunPSK" w:hint="cs"/>
          <w:sz w:val="32"/>
          <w:szCs w:val="32"/>
        </w:rPr>
        <w:t xml:space="preserve">(Data Flow Diagram Level </w:t>
      </w:r>
      <w:r>
        <w:rPr>
          <w:rStyle w:val="aa"/>
          <w:rFonts w:ascii="TH SarabunPSK" w:hAnsi="TH SarabunPSK" w:cs="TH SarabunPSK"/>
          <w:sz w:val="32"/>
          <w:szCs w:val="32"/>
        </w:rPr>
        <w:t>1</w:t>
      </w:r>
      <w:r w:rsidRPr="00881129">
        <w:rPr>
          <w:rStyle w:val="aa"/>
          <w:rFonts w:ascii="TH SarabunPSK" w:hAnsi="TH SarabunPSK" w:cs="TH SarabunPSK" w:hint="cs"/>
          <w:sz w:val="32"/>
          <w:szCs w:val="32"/>
        </w:rPr>
        <w:t>)</w:t>
      </w:r>
    </w:p>
    <w:p w14:paraId="231DE5DF" w14:textId="77777777" w:rsidR="006618EA" w:rsidRPr="00881129" w:rsidRDefault="006618EA" w:rsidP="006618EA">
      <w:pPr>
        <w:pStyle w:val="ae"/>
        <w:ind w:firstLine="720"/>
        <w:rPr>
          <w:rStyle w:val="aa"/>
          <w:rFonts w:ascii="TH SarabunPSK" w:hAnsi="TH SarabunPSK" w:cs="TH SarabunPSK"/>
          <w:sz w:val="32"/>
          <w:szCs w:val="32"/>
        </w:rPr>
      </w:pPr>
    </w:p>
    <w:p w14:paraId="4D0852B5" w14:textId="77777777" w:rsidR="006618EA" w:rsidRPr="00881129" w:rsidRDefault="006618EA" w:rsidP="006618EA">
      <w:pPr>
        <w:rPr>
          <w:rFonts w:ascii="TH SarabunPSK" w:hAnsi="TH SarabunPSK" w:cs="TH SarabunPSK"/>
          <w:b/>
          <w:bCs/>
          <w:sz w:val="32"/>
          <w:szCs w:val="32"/>
        </w:rPr>
      </w:pPr>
      <w:r w:rsidRPr="0088112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2 พจนานุกรมของข้อมูล </w:t>
      </w:r>
      <w:r w:rsidRPr="00881129">
        <w:rPr>
          <w:rFonts w:ascii="TH SarabunPSK" w:hAnsi="TH SarabunPSK" w:cs="TH SarabunPSK" w:hint="cs"/>
          <w:b/>
          <w:bCs/>
          <w:sz w:val="32"/>
          <w:szCs w:val="32"/>
        </w:rPr>
        <w:t>(Data Dictionaries)</w:t>
      </w:r>
    </w:p>
    <w:p w14:paraId="5359DA85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881129">
        <w:rPr>
          <w:rFonts w:ascii="TH SarabunPSK" w:hAnsi="TH SarabunPSK" w:cs="TH SarabunPSK" w:hint="cs"/>
          <w:sz w:val="32"/>
          <w:szCs w:val="32"/>
        </w:rPr>
        <w:t>3.2.1 External Entity Description</w:t>
      </w:r>
    </w:p>
    <w:p w14:paraId="39210851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sz w:val="32"/>
          <w:szCs w:val="32"/>
        </w:rPr>
        <w:tab/>
        <w:t>3.2.2 Data Flow (Data Flow Description and Data Structure of Data Flow)</w:t>
      </w:r>
    </w:p>
    <w:p w14:paraId="4348E9C3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sz w:val="32"/>
          <w:szCs w:val="32"/>
        </w:rPr>
        <w:tab/>
        <w:t>3.2.3 Data Store (Data Store Description and Data Structure Data Store)</w:t>
      </w:r>
    </w:p>
    <w:p w14:paraId="5F3CAB9D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sz w:val="32"/>
          <w:szCs w:val="32"/>
        </w:rPr>
        <w:tab/>
        <w:t xml:space="preserve">3.2.4 </w:t>
      </w:r>
      <w:r w:rsidRPr="00881129">
        <w:rPr>
          <w:rFonts w:ascii="TH SarabunPSK" w:hAnsi="TH SarabunPSK" w:cs="TH SarabunPSK" w:hint="cs"/>
          <w:sz w:val="32"/>
          <w:szCs w:val="32"/>
          <w:cs/>
        </w:rPr>
        <w:t xml:space="preserve">คำอธิบายการประมวลผล </w:t>
      </w:r>
      <w:r w:rsidRPr="00881129">
        <w:rPr>
          <w:rFonts w:ascii="TH SarabunPSK" w:hAnsi="TH SarabunPSK" w:cs="TH SarabunPSK" w:hint="cs"/>
          <w:sz w:val="32"/>
          <w:szCs w:val="32"/>
        </w:rPr>
        <w:t>(Process Description Specification)</w:t>
      </w:r>
    </w:p>
    <w:p w14:paraId="359094B5" w14:textId="77777777" w:rsidR="006618EA" w:rsidRPr="00881129" w:rsidRDefault="006618EA" w:rsidP="006618EA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06A5A219" w14:textId="77777777" w:rsidR="006618EA" w:rsidRPr="00881129" w:rsidRDefault="006618EA" w:rsidP="006618EA">
      <w:pPr>
        <w:rPr>
          <w:rFonts w:ascii="TH SarabunPSK" w:hAnsi="TH SarabunPSK" w:cs="TH SarabunPSK"/>
          <w:b/>
          <w:bCs/>
          <w:sz w:val="32"/>
          <w:szCs w:val="32"/>
        </w:rPr>
      </w:pPr>
      <w:bookmarkStart w:id="28" w:name="_Hlk25675255"/>
      <w:r w:rsidRPr="0088112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3 การออกแบบฐานข้อมูล </w:t>
      </w:r>
      <w:r w:rsidRPr="00881129">
        <w:rPr>
          <w:rFonts w:ascii="TH SarabunPSK" w:hAnsi="TH SarabunPSK" w:cs="TH SarabunPSK" w:hint="cs"/>
          <w:b/>
          <w:bCs/>
          <w:sz w:val="32"/>
          <w:szCs w:val="32"/>
        </w:rPr>
        <w:t>(Database Design)</w:t>
      </w:r>
    </w:p>
    <w:bookmarkEnd w:id="28"/>
    <w:p w14:paraId="1B48515B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sz w:val="32"/>
          <w:szCs w:val="32"/>
        </w:rPr>
        <w:tab/>
        <w:t xml:space="preserve">3.3.1 </w:t>
      </w:r>
      <w:r w:rsidRPr="00881129">
        <w:rPr>
          <w:rFonts w:ascii="TH SarabunPSK" w:hAnsi="TH SarabunPSK" w:cs="TH SarabunPSK" w:hint="cs"/>
          <w:sz w:val="32"/>
          <w:szCs w:val="32"/>
          <w:cs/>
        </w:rPr>
        <w:t xml:space="preserve">แผนภาพ </w:t>
      </w:r>
      <w:r w:rsidRPr="00881129">
        <w:rPr>
          <w:rFonts w:ascii="TH SarabunPSK" w:hAnsi="TH SarabunPSK" w:cs="TH SarabunPSK" w:hint="cs"/>
          <w:sz w:val="32"/>
          <w:szCs w:val="32"/>
        </w:rPr>
        <w:t>ER (ER-Diagram)</w:t>
      </w:r>
    </w:p>
    <w:p w14:paraId="4065D358" w14:textId="77777777" w:rsidR="006618EA" w:rsidRPr="00881129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r w:rsidRPr="00881129">
        <w:rPr>
          <w:rFonts w:ascii="TH SarabunPSK" w:hAnsi="TH SarabunPSK" w:cs="TH SarabunPSK" w:hint="cs"/>
          <w:sz w:val="32"/>
          <w:szCs w:val="32"/>
        </w:rPr>
        <w:tab/>
        <w:t xml:space="preserve">3.3.2 </w:t>
      </w:r>
      <w:r w:rsidRPr="00881129">
        <w:rPr>
          <w:rFonts w:ascii="TH SarabunPSK" w:hAnsi="TH SarabunPSK" w:cs="TH SarabunPSK" w:hint="cs"/>
          <w:sz w:val="32"/>
          <w:szCs w:val="32"/>
          <w:cs/>
        </w:rPr>
        <w:t>รายละเอียดตารางข้อมูล</w:t>
      </w:r>
    </w:p>
    <w:p w14:paraId="1D69B528" w14:textId="77777777" w:rsidR="006618EA" w:rsidRPr="00881129" w:rsidRDefault="006618EA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7B577F5E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66BE300F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2946937B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13949BF8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47303B1B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205855A0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77D9944B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711AF1C9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31BAA5A1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6070E3D5" w14:textId="77777777" w:rsidR="00223E13" w:rsidRDefault="00223E13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</w:p>
    <w:p w14:paraId="65E1541E" w14:textId="77777777" w:rsidR="006618EA" w:rsidRPr="00881129" w:rsidRDefault="006618EA" w:rsidP="006618EA">
      <w:pPr>
        <w:rPr>
          <w:rStyle w:val="aa"/>
          <w:rFonts w:ascii="TH SarabunPSK" w:hAnsi="TH SarabunPSK" w:cs="TH SarabunPSK"/>
          <w:b/>
          <w:bCs/>
          <w:sz w:val="32"/>
          <w:szCs w:val="32"/>
        </w:rPr>
      </w:pP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</w:rPr>
        <w:lastRenderedPageBreak/>
        <w:t xml:space="preserve">3.4 </w:t>
      </w: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  <w:cs/>
        </w:rPr>
        <w:t xml:space="preserve">การออกแบบหน้าจอโปรแกรม </w:t>
      </w: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</w:rPr>
        <w:t>(</w:t>
      </w:r>
      <w:r w:rsidRPr="00881129">
        <w:rPr>
          <w:rStyle w:val="aa"/>
          <w:rFonts w:ascii="TH SarabunPSK" w:hAnsi="TH SarabunPSK" w:cs="TH SarabunPSK"/>
          <w:b/>
          <w:bCs/>
          <w:sz w:val="32"/>
          <w:szCs w:val="32"/>
        </w:rPr>
        <w:t>Prototype</w:t>
      </w:r>
      <w:r w:rsidRPr="00881129">
        <w:rPr>
          <w:rStyle w:val="aa"/>
          <w:rFonts w:ascii="TH SarabunPSK" w:hAnsi="TH SarabunPSK" w:cs="TH SarabunPSK" w:hint="cs"/>
          <w:b/>
          <w:bCs/>
          <w:sz w:val="32"/>
          <w:szCs w:val="32"/>
        </w:rPr>
        <w:t>)</w:t>
      </w:r>
    </w:p>
    <w:p w14:paraId="1064F8C4" w14:textId="77777777" w:rsidR="00223E13" w:rsidRDefault="00223E13" w:rsidP="00223E13">
      <w:pPr>
        <w:tabs>
          <w:tab w:val="left" w:pos="1464"/>
        </w:tabs>
        <w:rPr>
          <w:rFonts w:ascii="TH SarabunPSK" w:hAnsi="TH SarabunPSK" w:cs="TH SarabunPSK"/>
          <w:sz w:val="32"/>
          <w:szCs w:val="32"/>
        </w:rPr>
      </w:pPr>
    </w:p>
    <w:p w14:paraId="0CA81FF8" w14:textId="77777777" w:rsidR="00223E13" w:rsidRPr="00DB64E5" w:rsidRDefault="00223E13" w:rsidP="00223E13">
      <w:pPr>
        <w:pStyle w:val="2"/>
        <w:rPr>
          <w:b/>
          <w:bCs/>
          <w:sz w:val="36"/>
          <w:szCs w:val="36"/>
        </w:rPr>
      </w:pPr>
      <w:bookmarkStart w:id="29" w:name="_Toc25885860"/>
      <w:r w:rsidRPr="00DB64E5">
        <w:rPr>
          <w:rFonts w:hint="cs"/>
          <w:b/>
          <w:bCs/>
          <w:sz w:val="36"/>
          <w:szCs w:val="36"/>
          <w:cs/>
        </w:rPr>
        <w:t>3.1 แผนภาพแสดงการไหลของข้อมูล (</w:t>
      </w:r>
      <w:r w:rsidRPr="00DB64E5">
        <w:rPr>
          <w:rFonts w:hint="cs"/>
          <w:b/>
          <w:bCs/>
          <w:sz w:val="36"/>
          <w:szCs w:val="36"/>
        </w:rPr>
        <w:t>Data Flow Diagram)</w:t>
      </w:r>
      <w:bookmarkEnd w:id="29"/>
    </w:p>
    <w:p w14:paraId="28DF1961" w14:textId="77777777" w:rsidR="00223E13" w:rsidRPr="0002280C" w:rsidRDefault="00223E13" w:rsidP="00223E13">
      <w:pPr>
        <w:pStyle w:val="3"/>
      </w:pPr>
      <w:bookmarkStart w:id="30" w:name="_Toc25885861"/>
      <w:r w:rsidRPr="0002280C">
        <w:rPr>
          <w:rFonts w:hint="cs"/>
        </w:rPr>
        <w:t xml:space="preserve">3.1.1 </w:t>
      </w:r>
      <w:r w:rsidRPr="0002280C">
        <w:rPr>
          <w:rFonts w:hint="cs"/>
          <w:cs/>
        </w:rPr>
        <w:t>แผนภาพแสดงการไหลของข้อมูล (</w:t>
      </w:r>
      <w:r w:rsidRPr="0002280C">
        <w:rPr>
          <w:rFonts w:hint="cs"/>
        </w:rPr>
        <w:t>Context Diagram)</w:t>
      </w:r>
      <w:bookmarkEnd w:id="30"/>
      <w:r w:rsidRPr="0002280C">
        <w:rPr>
          <w:rFonts w:hint="cs"/>
        </w:rPr>
        <w:t xml:space="preserve"> </w:t>
      </w:r>
    </w:p>
    <w:p w14:paraId="11DD5F21" w14:textId="10904E8C" w:rsidR="00223E13" w:rsidRDefault="00223E13" w:rsidP="00223E13">
      <w:pPr>
        <w:keepNext/>
      </w:pPr>
      <w:r>
        <w:rPr>
          <w:rFonts w:ascii="TH SarabunPSK" w:hAnsi="TH SarabunPSK" w:cs="TH SarabunPSK"/>
          <w:sz w:val="32"/>
          <w:szCs w:val="32"/>
        </w:rPr>
        <w:t xml:space="preserve">        </w:t>
      </w:r>
      <w:r w:rsidR="00072578" w:rsidRPr="0002280C">
        <w:rPr>
          <w:rFonts w:hint="cs"/>
        </w:rPr>
        <w:object w:dxaOrig="11221" w:dyaOrig="10380" w14:anchorId="2BD1F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372pt;height:307.25pt" o:ole="">
            <v:imagedata r:id="rId21" o:title=""/>
          </v:shape>
          <o:OLEObject Type="Embed" ProgID="Visio.Drawing.15" ShapeID="_x0000_i1081" DrawAspect="Content" ObjectID="_1641135331" r:id="rId22"/>
        </w:object>
      </w:r>
    </w:p>
    <w:p w14:paraId="74973400" w14:textId="77777777" w:rsidR="00223E13" w:rsidRPr="00C6327D" w:rsidRDefault="00223E13" w:rsidP="00223E13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31" w:name="_Toc25885704"/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1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C6327D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C6327D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Context Diagram </w:t>
      </w:r>
      <w:r w:rsidRPr="00C6327D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31"/>
    </w:p>
    <w:p w14:paraId="67B2DAFC" w14:textId="77777777" w:rsidR="00223E13" w:rsidRPr="00223E13" w:rsidRDefault="00223E13" w:rsidP="00223E13">
      <w:pPr>
        <w:tabs>
          <w:tab w:val="left" w:pos="1464"/>
        </w:tabs>
        <w:rPr>
          <w:rFonts w:ascii="TH SarabunPSK" w:hAnsi="TH SarabunPSK" w:cs="TH SarabunPSK"/>
          <w:sz w:val="32"/>
          <w:szCs w:val="32"/>
          <w:cs/>
        </w:rPr>
        <w:sectPr w:rsidR="00223E13" w:rsidRPr="00223E13" w:rsidSect="008F3420">
          <w:pgSz w:w="11906" w:h="16838"/>
          <w:pgMar w:top="1440" w:right="1440" w:bottom="1440" w:left="1440" w:header="708" w:footer="708" w:gutter="0"/>
          <w:pgNumType w:start="18"/>
          <w:cols w:space="708"/>
          <w:titlePg/>
          <w:docGrid w:linePitch="360"/>
        </w:sectPr>
      </w:pPr>
    </w:p>
    <w:p w14:paraId="5387E078" w14:textId="77777777" w:rsidR="006618EA" w:rsidRPr="0002280C" w:rsidRDefault="006618EA" w:rsidP="006618EA">
      <w:pPr>
        <w:pStyle w:val="3"/>
      </w:pPr>
      <w:bookmarkStart w:id="32" w:name="_Toc25885862"/>
      <w:r w:rsidRPr="0002280C">
        <w:rPr>
          <w:rFonts w:hint="cs"/>
        </w:rPr>
        <w:lastRenderedPageBreak/>
        <w:t xml:space="preserve">3.1.2 </w:t>
      </w:r>
      <w:r w:rsidRPr="0002280C">
        <w:rPr>
          <w:rFonts w:hint="cs"/>
          <w:cs/>
        </w:rPr>
        <w:t xml:space="preserve">แผนภาพแสดงการไหลของข้อมูลระดับ </w:t>
      </w:r>
      <w:r w:rsidRPr="0002280C">
        <w:rPr>
          <w:rFonts w:hint="cs"/>
        </w:rPr>
        <w:t>0 (Data Flow Diagram Level 0)</w:t>
      </w:r>
      <w:bookmarkEnd w:id="32"/>
    </w:p>
    <w:p w14:paraId="1EBB3D27" w14:textId="77777777" w:rsidR="006618EA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</w:p>
    <w:p w14:paraId="1025C7AE" w14:textId="77777777" w:rsidR="006618EA" w:rsidRDefault="006618EA" w:rsidP="006618EA">
      <w:pPr>
        <w:keepNext/>
        <w:ind w:firstLine="720"/>
      </w:pPr>
      <w:r w:rsidRPr="0002280C">
        <w:rPr>
          <w:rFonts w:ascii="TH SarabunPSK" w:hAnsi="TH SarabunPSK" w:cs="TH SarabunPSK" w:hint="cs"/>
          <w:sz w:val="32"/>
          <w:szCs w:val="32"/>
        </w:rPr>
        <w:object w:dxaOrig="11970" w:dyaOrig="9255" w14:anchorId="30F0B3C5">
          <v:shape id="_x0000_i1026" type="#_x0000_t75" style="width:387.25pt;height:298pt" o:ole="">
            <v:imagedata r:id="rId23" o:title=""/>
          </v:shape>
          <o:OLEObject Type="Embed" ProgID="Visio.Drawing.15" ShapeID="_x0000_i1026" DrawAspect="Content" ObjectID="_1641135332" r:id="rId24"/>
        </w:object>
      </w:r>
    </w:p>
    <w:p w14:paraId="146A0EC4" w14:textId="77777777" w:rsidR="006618EA" w:rsidRPr="00C6327D" w:rsidRDefault="006618EA" w:rsidP="006618EA">
      <w:pPr>
        <w:pStyle w:val="a9"/>
        <w:jc w:val="center"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</w:rPr>
      </w:pPr>
      <w:bookmarkStart w:id="33" w:name="_Toc25885705"/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2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 :</w:t>
      </w:r>
      <w:r w:rsidRPr="00C6327D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0 </w:t>
      </w:r>
      <w:r w:rsidRPr="00C6327D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33"/>
    </w:p>
    <w:p w14:paraId="43C543A7" w14:textId="77777777" w:rsidR="006618EA" w:rsidRPr="0002280C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02280C">
        <w:rPr>
          <w:rFonts w:ascii="TH SarabunPSK" w:hAnsi="TH SarabunPSK" w:cs="TH SarabunPSK" w:hint="cs"/>
          <w:sz w:val="32"/>
          <w:szCs w:val="32"/>
        </w:rPr>
        <w:lastRenderedPageBreak/>
        <w:t xml:space="preserve">3.1.2 </w:t>
      </w:r>
      <w:r w:rsidRPr="0002280C">
        <w:rPr>
          <w:rFonts w:ascii="TH SarabunPSK" w:hAnsi="TH SarabunPSK" w:cs="TH SarabunPSK" w:hint="cs"/>
          <w:sz w:val="32"/>
          <w:szCs w:val="32"/>
          <w:cs/>
        </w:rPr>
        <w:t xml:space="preserve">แผนภาพแสดงการไหลของข้อมูลระดับ </w:t>
      </w:r>
      <w:r w:rsidRPr="0002280C">
        <w:rPr>
          <w:rFonts w:ascii="TH SarabunPSK" w:hAnsi="TH SarabunPSK" w:cs="TH SarabunPSK" w:hint="cs"/>
          <w:sz w:val="32"/>
          <w:szCs w:val="32"/>
        </w:rPr>
        <w:t>0 (Data Flow Diagram Level 0) (</w:t>
      </w:r>
      <w:r w:rsidRPr="0002280C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02280C">
        <w:rPr>
          <w:rFonts w:ascii="TH SarabunPSK" w:hAnsi="TH SarabunPSK" w:cs="TH SarabunPSK" w:hint="cs"/>
          <w:sz w:val="32"/>
          <w:szCs w:val="32"/>
        </w:rPr>
        <w:t>)</w:t>
      </w:r>
    </w:p>
    <w:p w14:paraId="01C13E54" w14:textId="77777777" w:rsidR="006618EA" w:rsidRDefault="006618EA" w:rsidP="006618EA">
      <w:pPr>
        <w:keepNext/>
        <w:ind w:left="720"/>
        <w:jc w:val="center"/>
      </w:pPr>
      <w:r w:rsidRPr="0002280C">
        <w:rPr>
          <w:rFonts w:ascii="TH SarabunPSK" w:hAnsi="TH SarabunPSK" w:cs="TH SarabunPSK" w:hint="cs"/>
          <w:sz w:val="32"/>
          <w:szCs w:val="32"/>
          <w:cs/>
        </w:rPr>
        <w:object w:dxaOrig="14010" w:dyaOrig="13620" w14:anchorId="1D2D6882">
          <v:shape id="_x0000_i1027" type="#_x0000_t75" style="width:410.5pt;height:352.1pt" o:ole="">
            <v:imagedata r:id="rId25" o:title=""/>
          </v:shape>
          <o:OLEObject Type="Embed" ProgID="Visio.Drawing.15" ShapeID="_x0000_i1027" DrawAspect="Content" ObjectID="_1641135333" r:id="rId26"/>
        </w:object>
      </w:r>
    </w:p>
    <w:p w14:paraId="6D80DC21" w14:textId="77777777" w:rsidR="006618EA" w:rsidRPr="0002280C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28"/>
          <w:szCs w:val="28"/>
          <w:cs/>
        </w:rPr>
      </w:pPr>
      <w:bookmarkStart w:id="34" w:name="_Toc25885706"/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3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C6327D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C6327D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0 </w:t>
      </w:r>
      <w:r w:rsidRPr="00C6327D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34"/>
    </w:p>
    <w:p w14:paraId="0389C000" w14:textId="77777777" w:rsidR="006618EA" w:rsidRPr="00A94952" w:rsidRDefault="006618EA" w:rsidP="006618EA">
      <w:pPr>
        <w:pStyle w:val="3"/>
      </w:pPr>
      <w:bookmarkStart w:id="35" w:name="_Toc25885863"/>
      <w:r>
        <w:lastRenderedPageBreak/>
        <w:t xml:space="preserve">3.1.3 </w:t>
      </w:r>
      <w:r w:rsidRPr="00A94952">
        <w:rPr>
          <w:cs/>
        </w:rPr>
        <w:t xml:space="preserve">แผนภาพแสดงการไหลของข้อมูลระดับ </w:t>
      </w:r>
      <w:r w:rsidRPr="00A94952">
        <w:t>1 (Data Flow Diagram Level 1)</w:t>
      </w:r>
      <w:bookmarkEnd w:id="35"/>
    </w:p>
    <w:p w14:paraId="56977AAB" w14:textId="77777777" w:rsidR="006618EA" w:rsidRDefault="006618EA" w:rsidP="006618EA">
      <w:pPr>
        <w:keepNext/>
        <w:jc w:val="center"/>
      </w:pPr>
      <w:r>
        <w:rPr>
          <w:cs/>
        </w:rPr>
        <w:object w:dxaOrig="13980" w:dyaOrig="11266" w14:anchorId="720EF1D4">
          <v:shape id="_x0000_i1028" type="#_x0000_t75" style="width:417.3pt;height:233.75pt" o:ole="">
            <v:imagedata r:id="rId27" o:title=""/>
          </v:shape>
          <o:OLEObject Type="Embed" ProgID="Visio.Drawing.15" ShapeID="_x0000_i1028" DrawAspect="Content" ObjectID="_1641135334" r:id="rId28"/>
        </w:object>
      </w:r>
    </w:p>
    <w:p w14:paraId="0C49D495" w14:textId="77777777" w:rsidR="006618EA" w:rsidRPr="00974345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36" w:name="_Toc25885707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4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1</w:t>
      </w:r>
      <w:bookmarkEnd w:id="36"/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</w:p>
    <w:p w14:paraId="076CFF2C" w14:textId="77777777" w:rsidR="006618EA" w:rsidRPr="00974345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974345">
        <w:rPr>
          <w:rFonts w:ascii="TH SarabunPSK" w:hAnsi="TH SarabunPSK" w:cs="TH SarabunPSK"/>
          <w:sz w:val="32"/>
          <w:szCs w:val="32"/>
        </w:rPr>
        <w:t xml:space="preserve">3.1.3 </w:t>
      </w:r>
      <w:r w:rsidRPr="00974345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974345">
        <w:rPr>
          <w:rFonts w:ascii="TH SarabunPSK" w:hAnsi="TH SarabunPSK" w:cs="TH SarabunPSK"/>
          <w:sz w:val="32"/>
          <w:szCs w:val="32"/>
        </w:rPr>
        <w:t>1 (Data Flow Diagram Level 1) (</w:t>
      </w:r>
      <w:r w:rsidRPr="0097434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74345">
        <w:rPr>
          <w:rFonts w:ascii="TH SarabunPSK" w:hAnsi="TH SarabunPSK" w:cs="TH SarabunPSK"/>
          <w:sz w:val="32"/>
          <w:szCs w:val="32"/>
        </w:rPr>
        <w:t>)</w:t>
      </w:r>
    </w:p>
    <w:p w14:paraId="7B85E072" w14:textId="77777777" w:rsidR="006618EA" w:rsidRDefault="006618EA" w:rsidP="006618EA">
      <w:pPr>
        <w:keepNext/>
        <w:ind w:left="720"/>
        <w:jc w:val="center"/>
      </w:pPr>
      <w:r>
        <w:object w:dxaOrig="15795" w:dyaOrig="10545" w14:anchorId="42605178">
          <v:shape id="_x0000_i1029" type="#_x0000_t75" style="width:401.2pt;height:267.85pt" o:ole="">
            <v:imagedata r:id="rId29" o:title=""/>
          </v:shape>
          <o:OLEObject Type="Embed" ProgID="Visio.Drawing.15" ShapeID="_x0000_i1029" DrawAspect="Content" ObjectID="_1641135335" r:id="rId30"/>
        </w:object>
      </w:r>
    </w:p>
    <w:p w14:paraId="5A006EB9" w14:textId="77777777" w:rsidR="006618EA" w:rsidRPr="00974345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37" w:name="_Toc25885708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5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 :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1 Process 2 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37"/>
    </w:p>
    <w:p w14:paraId="5DA48C0B" w14:textId="77777777" w:rsidR="006618EA" w:rsidRPr="00974345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974345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974345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974345">
        <w:rPr>
          <w:rFonts w:ascii="TH SarabunPSK" w:hAnsi="TH SarabunPSK" w:cs="TH SarabunPSK"/>
          <w:sz w:val="32"/>
          <w:szCs w:val="32"/>
        </w:rPr>
        <w:t>1 (Data Flow Diagram Level 1) (</w:t>
      </w:r>
      <w:r w:rsidRPr="0097434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74345">
        <w:rPr>
          <w:rFonts w:ascii="TH SarabunPSK" w:hAnsi="TH SarabunPSK" w:cs="TH SarabunPSK"/>
          <w:sz w:val="32"/>
          <w:szCs w:val="32"/>
        </w:rPr>
        <w:t>)</w:t>
      </w:r>
    </w:p>
    <w:p w14:paraId="0C9D5DDD" w14:textId="77777777" w:rsidR="006618EA" w:rsidRDefault="006618EA" w:rsidP="006618EA">
      <w:pPr>
        <w:keepNext/>
        <w:jc w:val="center"/>
      </w:pPr>
      <w:r>
        <w:object w:dxaOrig="15735" w:dyaOrig="11251" w14:anchorId="04224163">
          <v:shape id="_x0000_i1030" type="#_x0000_t75" style="width:491.7pt;height:332.45pt" o:ole="">
            <v:imagedata r:id="rId31" o:title=""/>
          </v:shape>
          <o:OLEObject Type="Embed" ProgID="Visio.Drawing.15" ShapeID="_x0000_i1030" DrawAspect="Content" ObjectID="_1641135336" r:id="rId32"/>
        </w:object>
      </w:r>
    </w:p>
    <w:p w14:paraId="0C268EED" w14:textId="77777777" w:rsidR="006618EA" w:rsidRPr="00974345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38" w:name="_Toc25885709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6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 :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1 Process 3 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38"/>
    </w:p>
    <w:p w14:paraId="3E45D0F2" w14:textId="77777777" w:rsidR="006618EA" w:rsidRPr="00974345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974345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974345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974345">
        <w:rPr>
          <w:rFonts w:ascii="TH SarabunPSK" w:hAnsi="TH SarabunPSK" w:cs="TH SarabunPSK"/>
          <w:sz w:val="32"/>
          <w:szCs w:val="32"/>
        </w:rPr>
        <w:t>1 (Data Flow Diagram Level 1) (</w:t>
      </w:r>
      <w:r w:rsidRPr="0097434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74345">
        <w:rPr>
          <w:rFonts w:ascii="TH SarabunPSK" w:hAnsi="TH SarabunPSK" w:cs="TH SarabunPSK"/>
          <w:sz w:val="32"/>
          <w:szCs w:val="32"/>
        </w:rPr>
        <w:t>)</w:t>
      </w:r>
    </w:p>
    <w:p w14:paraId="176DAC42" w14:textId="77777777" w:rsidR="006618EA" w:rsidRDefault="006618EA" w:rsidP="006618EA">
      <w:pPr>
        <w:keepNext/>
        <w:jc w:val="center"/>
      </w:pPr>
      <w:r>
        <w:object w:dxaOrig="15795" w:dyaOrig="10575" w14:anchorId="31332FCF">
          <v:shape id="_x0000_i1031" type="#_x0000_t75" style="width:449.35pt;height:365.9pt" o:ole="">
            <v:imagedata r:id="rId33" o:title=""/>
          </v:shape>
          <o:OLEObject Type="Embed" ProgID="Visio.Drawing.15" ShapeID="_x0000_i1031" DrawAspect="Content" ObjectID="_1641135337" r:id="rId34"/>
        </w:object>
      </w:r>
    </w:p>
    <w:p w14:paraId="6576195F" w14:textId="77777777" w:rsidR="006618EA" w:rsidRDefault="006618EA" w:rsidP="006618EA">
      <w:pPr>
        <w:pStyle w:val="a9"/>
        <w:jc w:val="center"/>
        <w:rPr>
          <w:rFonts w:ascii="TH SarabunPSK" w:hAnsi="TH SarabunPSK" w:cs="TH SarabunPSK"/>
          <w:sz w:val="28"/>
        </w:rPr>
      </w:pPr>
      <w:bookmarkStart w:id="39" w:name="_Toc25885710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7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 :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Data Flow Diagram Level 1 Process 4 </w:t>
      </w:r>
      <w:r w:rsidRPr="00974345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ระบบมูลนิธิเพื่อการศึกษาและพัฒนา</w:t>
      </w:r>
      <w:bookmarkEnd w:id="39"/>
    </w:p>
    <w:p w14:paraId="7EB83098" w14:textId="77777777" w:rsidR="006618EA" w:rsidRPr="00974345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974345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974345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974345">
        <w:rPr>
          <w:rFonts w:ascii="TH SarabunPSK" w:hAnsi="TH SarabunPSK" w:cs="TH SarabunPSK"/>
          <w:sz w:val="32"/>
          <w:szCs w:val="32"/>
        </w:rPr>
        <w:t>1 (Data Flow Diagram Level 1) (</w:t>
      </w:r>
      <w:r w:rsidRPr="0097434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74345">
        <w:rPr>
          <w:rFonts w:ascii="TH SarabunPSK" w:hAnsi="TH SarabunPSK" w:cs="TH SarabunPSK"/>
          <w:sz w:val="32"/>
          <w:szCs w:val="32"/>
        </w:rPr>
        <w:t>)</w:t>
      </w:r>
    </w:p>
    <w:p w14:paraId="7B2D2450" w14:textId="77777777" w:rsidR="006618EA" w:rsidRDefault="006618EA" w:rsidP="006618EA">
      <w:pPr>
        <w:keepNext/>
        <w:jc w:val="center"/>
      </w:pPr>
      <w:r>
        <w:object w:dxaOrig="16876" w:dyaOrig="10771" w14:anchorId="13BDDE8F">
          <v:shape id="_x0000_i1032" type="#_x0000_t75" style="width:466.6pt;height:309.15pt" o:ole="">
            <v:imagedata r:id="rId35" o:title=""/>
          </v:shape>
          <o:OLEObject Type="Embed" ProgID="Visio.Drawing.15" ShapeID="_x0000_i1032" DrawAspect="Content" ObjectID="_1641135338" r:id="rId36"/>
        </w:object>
      </w:r>
    </w:p>
    <w:p w14:paraId="0DD6FCE3" w14:textId="77777777" w:rsidR="006618EA" w:rsidRDefault="006618EA" w:rsidP="006618EA">
      <w:pPr>
        <w:pStyle w:val="a9"/>
        <w:jc w:val="center"/>
        <w:rPr>
          <w:rFonts w:ascii="TH SarabunPSK" w:hAnsi="TH SarabunPSK" w:cs="TH SarabunPSK"/>
          <w:sz w:val="28"/>
        </w:rPr>
      </w:pPr>
      <w:bookmarkStart w:id="40" w:name="_Toc25885711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8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974345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Data Flow Diagram Level 1 Process 5 </w:t>
      </w:r>
      <w:r w:rsidRPr="00974345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ระบบมูลนิธิเพื่อการศึกษาและพัฒนา</w:t>
      </w:r>
      <w:bookmarkEnd w:id="40"/>
    </w:p>
    <w:p w14:paraId="0BB052A1" w14:textId="77777777" w:rsidR="006618EA" w:rsidRPr="00974345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974345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974345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974345">
        <w:rPr>
          <w:rFonts w:ascii="TH SarabunPSK" w:hAnsi="TH SarabunPSK" w:cs="TH SarabunPSK"/>
          <w:sz w:val="32"/>
          <w:szCs w:val="32"/>
        </w:rPr>
        <w:t>1 (Data Flow Diagram Level 1) (</w:t>
      </w:r>
      <w:r w:rsidRPr="0097434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74345">
        <w:rPr>
          <w:rFonts w:ascii="TH SarabunPSK" w:hAnsi="TH SarabunPSK" w:cs="TH SarabunPSK"/>
          <w:sz w:val="32"/>
          <w:szCs w:val="32"/>
        </w:rPr>
        <w:t>)</w:t>
      </w:r>
    </w:p>
    <w:p w14:paraId="065EACE1" w14:textId="77777777" w:rsidR="006618EA" w:rsidRDefault="006618EA" w:rsidP="006618EA">
      <w:pPr>
        <w:keepNext/>
        <w:jc w:val="center"/>
      </w:pPr>
      <w:r>
        <w:object w:dxaOrig="16500" w:dyaOrig="10666" w14:anchorId="760FDCED">
          <v:shape id="_x0000_i1033" type="#_x0000_t75" style="width:469.45pt;height:361.6pt" o:ole="">
            <v:imagedata r:id="rId37" o:title=""/>
          </v:shape>
          <o:OLEObject Type="Embed" ProgID="Visio.Drawing.15" ShapeID="_x0000_i1033" DrawAspect="Content" ObjectID="_1641135339" r:id="rId38"/>
        </w:object>
      </w:r>
    </w:p>
    <w:p w14:paraId="791AE4AA" w14:textId="77777777" w:rsidR="006618EA" w:rsidRPr="00974345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41" w:name="_Toc25885712"/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9</w:t>
      </w:r>
      <w:r w:rsidRPr="0097434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974345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974345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Data Flow Diagram Level 1 Process 6 </w:t>
      </w:r>
      <w:r w:rsidRPr="00974345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41"/>
    </w:p>
    <w:p w14:paraId="17C33F0D" w14:textId="77777777" w:rsidR="006618EA" w:rsidRPr="00060124" w:rsidRDefault="006618EA" w:rsidP="006618EA">
      <w:pPr>
        <w:keepNext/>
        <w:ind w:firstLine="720"/>
        <w:rPr>
          <w:rFonts w:ascii="TH SarabunPSK" w:hAnsi="TH SarabunPSK" w:cs="TH SarabunPSK"/>
          <w:sz w:val="32"/>
          <w:szCs w:val="32"/>
        </w:rPr>
      </w:pPr>
      <w:r w:rsidRPr="00060124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060124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060124">
        <w:rPr>
          <w:rFonts w:ascii="TH SarabunPSK" w:hAnsi="TH SarabunPSK" w:cs="TH SarabunPSK"/>
          <w:sz w:val="32"/>
          <w:szCs w:val="32"/>
        </w:rPr>
        <w:t>1 (Data Flow Diagram Level 1) (</w:t>
      </w:r>
      <w:r w:rsidRPr="00060124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060124">
        <w:rPr>
          <w:rFonts w:ascii="TH SarabunPSK" w:hAnsi="TH SarabunPSK" w:cs="TH SarabunPSK"/>
          <w:sz w:val="32"/>
          <w:szCs w:val="32"/>
        </w:rPr>
        <w:t>)</w:t>
      </w:r>
    </w:p>
    <w:p w14:paraId="3856A1C7" w14:textId="77777777" w:rsidR="006618EA" w:rsidRDefault="006618EA" w:rsidP="006618EA">
      <w:pPr>
        <w:keepNext/>
        <w:ind w:left="720"/>
        <w:jc w:val="center"/>
      </w:pPr>
      <w:r>
        <w:object w:dxaOrig="15436" w:dyaOrig="11190" w14:anchorId="599B6D27">
          <v:shape id="_x0000_i1034" type="#_x0000_t75" style="width:409.05pt;height:377.65pt" o:ole="">
            <v:imagedata r:id="rId39" o:title=""/>
          </v:shape>
          <o:OLEObject Type="Embed" ProgID="Visio.Drawing.15" ShapeID="_x0000_i1034" DrawAspect="Content" ObjectID="_1641135340" r:id="rId40"/>
        </w:object>
      </w:r>
    </w:p>
    <w:p w14:paraId="6E8910C7" w14:textId="77777777" w:rsidR="006618EA" w:rsidRPr="00060124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42" w:name="_Toc25885713"/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20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060124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060124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Data Flow Diagram Level 1 Process 7 </w:t>
      </w:r>
      <w:r w:rsidRPr="00060124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42"/>
    </w:p>
    <w:p w14:paraId="1B55990F" w14:textId="77777777" w:rsidR="006618EA" w:rsidRPr="00060124" w:rsidRDefault="006618EA" w:rsidP="006618EA">
      <w:pPr>
        <w:keepNext/>
        <w:rPr>
          <w:rFonts w:ascii="TH SarabunPSK" w:hAnsi="TH SarabunPSK" w:cs="TH SarabunPSK"/>
          <w:sz w:val="32"/>
          <w:szCs w:val="32"/>
        </w:rPr>
      </w:pPr>
      <w:r w:rsidRPr="00060124">
        <w:rPr>
          <w:rFonts w:ascii="TH SarabunPSK" w:hAnsi="TH SarabunPSK" w:cs="TH SarabunPSK"/>
          <w:sz w:val="32"/>
          <w:szCs w:val="32"/>
        </w:rPr>
        <w:lastRenderedPageBreak/>
        <w:t xml:space="preserve">3.1.3 </w:t>
      </w:r>
      <w:r w:rsidRPr="00060124">
        <w:rPr>
          <w:rFonts w:ascii="TH SarabunPSK" w:hAnsi="TH SarabunPSK" w:cs="TH SarabunPSK"/>
          <w:sz w:val="32"/>
          <w:szCs w:val="32"/>
          <w:cs/>
        </w:rPr>
        <w:t xml:space="preserve">แผนภาพแสดงการไหลของข้อมูลระดับ </w:t>
      </w:r>
      <w:r w:rsidRPr="00060124">
        <w:rPr>
          <w:rFonts w:ascii="TH SarabunPSK" w:hAnsi="TH SarabunPSK" w:cs="TH SarabunPSK"/>
          <w:sz w:val="32"/>
          <w:szCs w:val="32"/>
        </w:rPr>
        <w:t>1 (Data Flow Diagram Level 1) (</w:t>
      </w:r>
      <w:r w:rsidRPr="00060124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060124">
        <w:rPr>
          <w:rFonts w:ascii="TH SarabunPSK" w:hAnsi="TH SarabunPSK" w:cs="TH SarabunPSK"/>
          <w:sz w:val="32"/>
          <w:szCs w:val="32"/>
        </w:rPr>
        <w:t>)</w:t>
      </w:r>
    </w:p>
    <w:p w14:paraId="3DDD842E" w14:textId="77777777" w:rsidR="006618EA" w:rsidRDefault="006618EA" w:rsidP="006618EA">
      <w:pPr>
        <w:keepNext/>
        <w:jc w:val="center"/>
      </w:pPr>
      <w:r w:rsidRPr="00D96809">
        <w:rPr>
          <w:rFonts w:ascii="TH SarabunPSK" w:hAnsi="TH SarabunPSK" w:cs="TH SarabunPSK"/>
          <w:sz w:val="28"/>
        </w:rPr>
        <w:object w:dxaOrig="15346" w:dyaOrig="11565" w14:anchorId="3AB75127">
          <v:shape id="_x0000_i1035" type="#_x0000_t75" style="width:417.4pt;height:314pt" o:ole="">
            <v:imagedata r:id="rId41" o:title=""/>
          </v:shape>
          <o:OLEObject Type="Embed" ProgID="Visio.Drawing.15" ShapeID="_x0000_i1035" DrawAspect="Content" ObjectID="_1641135341" r:id="rId42"/>
        </w:object>
      </w:r>
    </w:p>
    <w:p w14:paraId="7624A73C" w14:textId="77777777" w:rsidR="006618EA" w:rsidRPr="00060124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43" w:name="_Toc25885714"/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2- 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2- \* ARABIC </w:instrTex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21</w:t>
      </w:r>
      <w:r w:rsidRPr="00060124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060124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060124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Data Flow Diagram Level 1 Process 8 </w:t>
      </w:r>
      <w:r w:rsidRPr="00060124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ระบบมูลนิธิเพื่อการศึกษาและพัฒนามหาวิทยาลัยมหาสารคาม</w:t>
      </w:r>
      <w:bookmarkEnd w:id="43"/>
    </w:p>
    <w:p w14:paraId="7730906B" w14:textId="77777777" w:rsidR="006618EA" w:rsidRPr="00DB64E5" w:rsidRDefault="006618EA" w:rsidP="006618EA">
      <w:pPr>
        <w:pStyle w:val="2"/>
        <w:rPr>
          <w:b/>
          <w:bCs/>
          <w:sz w:val="36"/>
          <w:szCs w:val="36"/>
        </w:rPr>
      </w:pPr>
      <w:bookmarkStart w:id="44" w:name="_Toc25788603"/>
      <w:r>
        <w:rPr>
          <w:b/>
          <w:bCs/>
          <w:sz w:val="36"/>
          <w:szCs w:val="36"/>
        </w:rPr>
        <w:br w:type="column"/>
      </w:r>
      <w:bookmarkStart w:id="45" w:name="_Toc25885864"/>
      <w:r w:rsidRPr="00DB64E5">
        <w:rPr>
          <w:rFonts w:hint="cs"/>
          <w:b/>
          <w:bCs/>
          <w:sz w:val="36"/>
          <w:szCs w:val="36"/>
        </w:rPr>
        <w:lastRenderedPageBreak/>
        <w:t xml:space="preserve">3.2 </w:t>
      </w:r>
      <w:r w:rsidRPr="00DB64E5">
        <w:rPr>
          <w:rFonts w:hint="cs"/>
          <w:b/>
          <w:bCs/>
          <w:sz w:val="36"/>
          <w:szCs w:val="36"/>
          <w:cs/>
        </w:rPr>
        <w:t>พจนานุกรมของข้อมูล (</w:t>
      </w:r>
      <w:r w:rsidRPr="00DB64E5">
        <w:rPr>
          <w:rFonts w:hint="cs"/>
          <w:b/>
          <w:bCs/>
          <w:sz w:val="36"/>
          <w:szCs w:val="36"/>
        </w:rPr>
        <w:t>Data Dictionaries)</w:t>
      </w:r>
      <w:bookmarkEnd w:id="44"/>
      <w:bookmarkEnd w:id="45"/>
      <w:r w:rsidRPr="00DB64E5">
        <w:rPr>
          <w:rFonts w:hint="cs"/>
          <w:b/>
          <w:bCs/>
          <w:sz w:val="36"/>
          <w:szCs w:val="36"/>
        </w:rPr>
        <w:t xml:space="preserve"> </w:t>
      </w:r>
    </w:p>
    <w:p w14:paraId="1D21612B" w14:textId="77777777" w:rsidR="006618EA" w:rsidRPr="00657CED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57CED">
        <w:rPr>
          <w:rFonts w:ascii="TH SarabunPSK" w:hAnsi="TH SarabunPSK" w:cs="TH SarabunPSK" w:hint="cs"/>
          <w:sz w:val="32"/>
          <w:szCs w:val="32"/>
          <w:cs/>
        </w:rPr>
        <w:t>พจนานุกรมของข้อมูล (</w:t>
      </w:r>
      <w:r w:rsidRPr="00657CED">
        <w:rPr>
          <w:rFonts w:ascii="TH SarabunPSK" w:hAnsi="TH SarabunPSK" w:cs="TH SarabunPSK" w:hint="cs"/>
          <w:sz w:val="32"/>
          <w:szCs w:val="32"/>
        </w:rPr>
        <w:t xml:space="preserve">Data Dictionaries) </w:t>
      </w:r>
      <w:r w:rsidRPr="00657CED">
        <w:rPr>
          <w:rFonts w:ascii="TH SarabunPSK" w:hAnsi="TH SarabunPSK" w:cs="TH SarabunPSK" w:hint="cs"/>
          <w:sz w:val="32"/>
          <w:szCs w:val="32"/>
          <w:cs/>
        </w:rPr>
        <w:t>เป็นเอกสารที่ใช้ในการอ้างอิงข้อมูลที่ระบบใช้ อยู่นั้นว่างมีอะไรบ้าง และในแต่ละคอลัมน์นั้นมีความหมายอย่างไร ซึ่งจะทำให้เกิดความเข้าใจมากขึ้น ประกอบด้วยรายละเอียดดังต่อไปนี้</w:t>
      </w:r>
    </w:p>
    <w:p w14:paraId="249971AF" w14:textId="77777777" w:rsidR="006618EA" w:rsidRPr="00F34797" w:rsidRDefault="006618EA" w:rsidP="00057272">
      <w:pPr>
        <w:pStyle w:val="3"/>
        <w:jc w:val="left"/>
      </w:pPr>
      <w:bookmarkStart w:id="46" w:name="_Toc25788604"/>
      <w:bookmarkStart w:id="47" w:name="_Toc25885865"/>
      <w:r w:rsidRPr="00F34797">
        <w:rPr>
          <w:rFonts w:hint="cs"/>
        </w:rPr>
        <w:t>3.2.1 External Entity Descriptions</w:t>
      </w:r>
      <w:bookmarkEnd w:id="46"/>
      <w:bookmarkEnd w:id="47"/>
      <w:r w:rsidRPr="00F34797">
        <w:rPr>
          <w:rFonts w:hint="cs"/>
        </w:rPr>
        <w:t xml:space="preserve"> </w:t>
      </w:r>
    </w:p>
    <w:p w14:paraId="2DAB0FDB" w14:textId="77777777" w:rsidR="006618EA" w:rsidRPr="00EA2CBA" w:rsidRDefault="006618EA" w:rsidP="006618EA">
      <w:pPr>
        <w:rPr>
          <w:rFonts w:ascii="TH SarabunPSK" w:hAnsi="TH SarabunPSK" w:cs="TH SarabunPSK"/>
          <w:sz w:val="32"/>
          <w:szCs w:val="32"/>
        </w:rPr>
      </w:pPr>
      <w:r w:rsidRPr="00EA2CBA">
        <w:rPr>
          <w:rFonts w:ascii="TH SarabunPSK" w:hAnsi="TH SarabunPSK" w:cs="TH SarabunPSK" w:hint="cs"/>
          <w:sz w:val="32"/>
          <w:szCs w:val="32"/>
          <w:cs/>
        </w:rPr>
        <w:t xml:space="preserve">3.2 พจนานุกรมข้อมูล </w:t>
      </w:r>
      <w:r w:rsidRPr="00EA2CBA">
        <w:rPr>
          <w:rFonts w:ascii="TH SarabunPSK" w:hAnsi="TH SarabunPSK" w:cs="TH SarabunPSK" w:hint="cs"/>
          <w:sz w:val="32"/>
          <w:szCs w:val="32"/>
        </w:rPr>
        <w:t>(Data Dictionaries)</w:t>
      </w:r>
    </w:p>
    <w:p w14:paraId="168C10C3" w14:textId="77777777" w:rsidR="006618EA" w:rsidRPr="00EA2CBA" w:rsidRDefault="006618EA" w:rsidP="006618EA">
      <w:pPr>
        <w:ind w:firstLine="720"/>
        <w:rPr>
          <w:rFonts w:ascii="TH SarabunPSK" w:hAnsi="TH SarabunPSK" w:cs="TH SarabunPSK"/>
          <w:b/>
          <w:bCs/>
          <w:sz w:val="36"/>
          <w:szCs w:val="36"/>
        </w:rPr>
      </w:pPr>
      <w:r w:rsidRPr="00EA2CBA">
        <w:rPr>
          <w:rFonts w:ascii="TH SarabunPSK" w:hAnsi="TH SarabunPSK" w:cs="TH SarabunPSK" w:hint="cs"/>
          <w:sz w:val="32"/>
          <w:szCs w:val="32"/>
        </w:rPr>
        <w:t>3.2.1 External Entity Description</w:t>
      </w:r>
    </w:p>
    <w:p w14:paraId="166BD844" w14:textId="77777777" w:rsidR="006618EA" w:rsidRPr="00DC7311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48" w:name="_Toc25885567"/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</w:t>
      </w:r>
      <w:r w:rsidRPr="00DC7311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DC7311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DC7311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External Entity Descriptions</w:t>
      </w:r>
      <w:bookmarkEnd w:id="4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2268"/>
        <w:gridCol w:w="2835"/>
        <w:gridCol w:w="2642"/>
      </w:tblGrid>
      <w:tr w:rsidR="006618EA" w:rsidRPr="00EA2CBA" w14:paraId="35054D8E" w14:textId="77777777" w:rsidTr="008F3420">
        <w:tc>
          <w:tcPr>
            <w:tcW w:w="1271" w:type="dxa"/>
          </w:tcPr>
          <w:p w14:paraId="425470DC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3C7A7EB0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2268" w:type="dxa"/>
          </w:tcPr>
          <w:p w14:paraId="425B0CD0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A077076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2835" w:type="dxa"/>
          </w:tcPr>
          <w:p w14:paraId="4A724418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ไหลของข้อมูลเข้า</w:t>
            </w:r>
          </w:p>
          <w:p w14:paraId="1CAB35C5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Input of Data Flow)</w:t>
            </w:r>
          </w:p>
        </w:tc>
        <w:tc>
          <w:tcPr>
            <w:tcW w:w="2642" w:type="dxa"/>
          </w:tcPr>
          <w:p w14:paraId="6F3A935E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ไหลของข้อมูลออก</w:t>
            </w:r>
          </w:p>
          <w:p w14:paraId="35345DF5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Output of Data Flow)</w:t>
            </w:r>
          </w:p>
        </w:tc>
      </w:tr>
      <w:tr w:rsidR="006618EA" w:rsidRPr="00EA2CBA" w14:paraId="07F3E193" w14:textId="77777777" w:rsidTr="008F3420">
        <w:tc>
          <w:tcPr>
            <w:tcW w:w="1271" w:type="dxa"/>
          </w:tcPr>
          <w:p w14:paraId="277D1A5A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2268" w:type="dxa"/>
          </w:tcPr>
          <w:p w14:paraId="0568B967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ส่วนของผู้ดูแลระบบทำหน้าที่จัดการดูแลข้อมูล</w:t>
            </w:r>
          </w:p>
        </w:tc>
        <w:tc>
          <w:tcPr>
            <w:tcW w:w="2835" w:type="dxa"/>
          </w:tcPr>
          <w:p w14:paraId="1D9D5B91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- ข้อมูลผู้บริจาค เพิ่ม/ลบ/แก้ไข/ค้นหา  </w:t>
            </w:r>
          </w:p>
          <w:p w14:paraId="38CE9787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ผู้ขอทุน เพิ่ม/ลบ/แก้ไข/ค้นหา</w:t>
            </w:r>
          </w:p>
          <w:p w14:paraId="6897E551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ยอดรับบริจาค เพิ่ม/แก้ไข</w:t>
            </w:r>
          </w:p>
          <w:p w14:paraId="26453503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ยอดมอบทุน เพิ่ม/ลบ/แก้ไข</w:t>
            </w:r>
          </w:p>
          <w:p w14:paraId="480F6CBC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ารรับบริจาคเพิ่ม/ลบ/แก้ไข/ค้นหา</w:t>
            </w:r>
          </w:p>
          <w:p w14:paraId="12CB4E6D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ารมอบทุน เพิ่ม/ลบ/แก้ไข/ค้นหา</w:t>
            </w:r>
          </w:p>
          <w:p w14:paraId="1C8C752E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การติดตามประเมินผลและเยี่ยมผู้ขอทุน เพิ่ม/ลบ/แก้ไข</w:t>
            </w:r>
          </w:p>
          <w:p w14:paraId="5378276C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ข่าวสาร เพิ่ม/ลบ/แก้ไข/ค้นหา</w:t>
            </w:r>
          </w:p>
          <w:p w14:paraId="438D3F8A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กระทู่-เว็บบอร์ด เพิ่ม/ลบ/แก้ไข/ค้นหา/ตอบกลับ</w:t>
            </w:r>
          </w:p>
        </w:tc>
        <w:tc>
          <w:tcPr>
            <w:tcW w:w="2642" w:type="dxa"/>
          </w:tcPr>
          <w:p w14:paraId="1CCB5ACA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ผู้บริจาค</w:t>
            </w:r>
          </w:p>
          <w:p w14:paraId="4066C010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ผู้ขอทุน</w:t>
            </w:r>
          </w:p>
          <w:p w14:paraId="40E306FF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ยอดรับบริจาค</w:t>
            </w:r>
          </w:p>
          <w:p w14:paraId="60902EAA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รายละเอียดการรับบริจาค</w:t>
            </w:r>
          </w:p>
          <w:p w14:paraId="165B1B48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รายละเอียดการมอบทุน</w:t>
            </w:r>
          </w:p>
          <w:p w14:paraId="403265BC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การติดตามประเมินผลและเยี่ยมผู้ขอทุน</w:t>
            </w:r>
          </w:p>
          <w:p w14:paraId="6875A932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ข่าวสาร</w:t>
            </w:r>
          </w:p>
          <w:p w14:paraId="04E8E372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กระทู่-เว็บบอร์ด</w:t>
            </w:r>
          </w:p>
          <w:p w14:paraId="756A3EB0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2216CCA" w14:textId="77777777" w:rsidR="006618EA" w:rsidRPr="00EA2CBA" w:rsidRDefault="006618EA" w:rsidP="006618E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1C1882D" w14:textId="77777777" w:rsidR="004C643B" w:rsidRDefault="004C643B" w:rsidP="006618EA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1A87F6F" w14:textId="77777777" w:rsidR="004C643B" w:rsidRDefault="004C643B" w:rsidP="006618EA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6742021" w14:textId="77777777" w:rsidR="004C643B" w:rsidRDefault="004C643B" w:rsidP="006618EA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5CE24EF" w14:textId="77777777" w:rsidR="004C643B" w:rsidRDefault="004C643B" w:rsidP="006618EA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757578D" w14:textId="10018814" w:rsidR="006618EA" w:rsidRPr="00EA2CBA" w:rsidRDefault="006618EA" w:rsidP="006618EA">
      <w:pPr>
        <w:rPr>
          <w:rFonts w:ascii="TH SarabunPSK" w:hAnsi="TH SarabunPSK" w:cs="TH SarabunPSK"/>
          <w:sz w:val="32"/>
          <w:szCs w:val="32"/>
        </w:rPr>
      </w:pPr>
      <w:r w:rsidRPr="00313D89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lastRenderedPageBreak/>
        <w:t xml:space="preserve">ตารางที่ 3-1 </w:t>
      </w:r>
      <w:r w:rsidRPr="00313D89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:</w:t>
      </w:r>
      <w:r w:rsidRPr="00313D89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3D89"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  <w:t>External Entity Descriptions</w:t>
      </w:r>
      <w:r w:rsidRPr="00313D89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(</w:t>
      </w:r>
      <w:r w:rsidRPr="00313D8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A2CBA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2268"/>
        <w:gridCol w:w="2835"/>
        <w:gridCol w:w="2642"/>
      </w:tblGrid>
      <w:tr w:rsidR="006618EA" w:rsidRPr="00EA2CBA" w14:paraId="0C109437" w14:textId="77777777" w:rsidTr="008F3420">
        <w:tc>
          <w:tcPr>
            <w:tcW w:w="1271" w:type="dxa"/>
          </w:tcPr>
          <w:p w14:paraId="7CC691B6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8D0FCFC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2268" w:type="dxa"/>
          </w:tcPr>
          <w:p w14:paraId="348631C7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1B307E28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2835" w:type="dxa"/>
          </w:tcPr>
          <w:p w14:paraId="2E64765C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ไหลของข้อมูลเข้า</w:t>
            </w:r>
          </w:p>
          <w:p w14:paraId="5F1D793E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Input of Data Flow)</w:t>
            </w:r>
          </w:p>
        </w:tc>
        <w:tc>
          <w:tcPr>
            <w:tcW w:w="2642" w:type="dxa"/>
          </w:tcPr>
          <w:p w14:paraId="08C126DA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ไหลของข้อมูลออก</w:t>
            </w:r>
          </w:p>
          <w:p w14:paraId="74FC3F2D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Output of Data Flow)</w:t>
            </w:r>
          </w:p>
        </w:tc>
      </w:tr>
      <w:tr w:rsidR="006618EA" w:rsidRPr="00EA2CBA" w14:paraId="0AAD7275" w14:textId="77777777" w:rsidTr="008F3420">
        <w:tc>
          <w:tcPr>
            <w:tcW w:w="1271" w:type="dxa"/>
          </w:tcPr>
          <w:p w14:paraId="7312C6FD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268" w:type="dxa"/>
          </w:tcPr>
          <w:p w14:paraId="3268BCEA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ส่วนของผู้บริจาคที่จะเข้ามาระดมทุนในระบบ</w:t>
            </w:r>
          </w:p>
        </w:tc>
        <w:tc>
          <w:tcPr>
            <w:tcW w:w="2835" w:type="dxa"/>
          </w:tcPr>
          <w:p w14:paraId="77243126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ผู้บริจาค</w:t>
            </w:r>
          </w:p>
          <w:p w14:paraId="427E7E55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ชื่อผู้บริจาค</w:t>
            </w:r>
          </w:p>
          <w:p w14:paraId="09C162B7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ยอดบริจาค</w:t>
            </w:r>
          </w:p>
          <w:p w14:paraId="5AF4C62B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ผู้ขอทุน เพิ่ม/แก้ไข/ค้นหา</w:t>
            </w:r>
          </w:p>
          <w:p w14:paraId="7B634898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ารมอบทุน</w:t>
            </w:r>
          </w:p>
          <w:p w14:paraId="2AE4DB6B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การติดตามประเมินผลและเยี่ยมผู้ขอทุน</w:t>
            </w:r>
          </w:p>
          <w:p w14:paraId="28C25670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ข่าวสาร</w:t>
            </w:r>
          </w:p>
          <w:p w14:paraId="427AD3DD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กระทู่-เว็บบอร์ด</w:t>
            </w:r>
          </w:p>
        </w:tc>
        <w:tc>
          <w:tcPr>
            <w:tcW w:w="2642" w:type="dxa"/>
          </w:tcPr>
          <w:p w14:paraId="7D1EA291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ผู้บริจาค</w:t>
            </w:r>
          </w:p>
          <w:p w14:paraId="1B4F9A5A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รายชื่อผู้บริจาค</w:t>
            </w:r>
          </w:p>
          <w:p w14:paraId="57E123F8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ยอดบริจาค</w:t>
            </w:r>
          </w:p>
          <w:p w14:paraId="732DC08D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ผู้ขอทุน เพิ่ม/แก้ไข/ค้นหา</w:t>
            </w:r>
          </w:p>
          <w:p w14:paraId="3D40CACC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รายละเอียดการมอบทุน</w:t>
            </w:r>
          </w:p>
          <w:p w14:paraId="79B0CB66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 xml:space="preserve">- รายงานข้อมูลการติดตามประเมินผลและเยี่ยมผู้ขอทุน </w:t>
            </w:r>
          </w:p>
          <w:p w14:paraId="0E77F95A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ข่าวสาร</w:t>
            </w:r>
          </w:p>
          <w:p w14:paraId="2BA59763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กระทู่-เว็บบอร์ด</w:t>
            </w:r>
          </w:p>
        </w:tc>
      </w:tr>
      <w:tr w:rsidR="006618EA" w:rsidRPr="00EA2CBA" w14:paraId="73BFA313" w14:textId="77777777" w:rsidTr="008F3420">
        <w:tc>
          <w:tcPr>
            <w:tcW w:w="1271" w:type="dxa"/>
          </w:tcPr>
          <w:p w14:paraId="3B0C9C8A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2268" w:type="dxa"/>
          </w:tcPr>
          <w:p w14:paraId="6DDE3026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ส่วนของผู้ขอทุนที่จะเข้าใช้งานระบบในการลงทะเบียนขอทุน</w:t>
            </w:r>
          </w:p>
        </w:tc>
        <w:tc>
          <w:tcPr>
            <w:tcW w:w="2835" w:type="dxa"/>
          </w:tcPr>
          <w:p w14:paraId="7FEA0FB9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ผู้ขอทุน เพิ่ม/แก้ไข</w:t>
            </w:r>
          </w:p>
          <w:p w14:paraId="516A1807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ารขอทุน</w:t>
            </w:r>
          </w:p>
          <w:p w14:paraId="6E28AD11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ิจกรรม เพิ่ม/ลบ/แก้ไข</w:t>
            </w:r>
          </w:p>
          <w:p w14:paraId="29844DED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ยอดบริจาค</w:t>
            </w:r>
          </w:p>
          <w:p w14:paraId="53AE548A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รายละเอียดการมอบทุน เพิ่ม/ลบ/แก้ไข/ค้นหา</w:t>
            </w:r>
          </w:p>
          <w:p w14:paraId="61EE0AFF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ข่าวสาร เพิ่ม/ลบ/แก้ไข/ค้นหา</w:t>
            </w:r>
          </w:p>
          <w:p w14:paraId="0428C2D0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ข้อมูลกระทู่-เว็บบอร์ด เพิ่ม/ลบ/แก้ไข/ค้นหา/ตอบกลับ</w:t>
            </w:r>
          </w:p>
        </w:tc>
        <w:tc>
          <w:tcPr>
            <w:tcW w:w="2642" w:type="dxa"/>
          </w:tcPr>
          <w:p w14:paraId="2AC667CD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รายงานข้อมูลผู้ขอทุน</w:t>
            </w:r>
          </w:p>
          <w:p w14:paraId="1888ECD5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ข้อมูลรายละเอียดการขอทุน</w:t>
            </w:r>
          </w:p>
          <w:p w14:paraId="57F2542F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ข้อมูลรายละเอียดกิจกรรม</w:t>
            </w:r>
          </w:p>
          <w:p w14:paraId="069480BF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ข้อมูลยอดบริจาค</w:t>
            </w:r>
          </w:p>
          <w:p w14:paraId="0A1BC18F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ข้อมูลรายละเอียดการมอบทุน</w:t>
            </w:r>
          </w:p>
          <w:p w14:paraId="65DD37D4" w14:textId="77777777" w:rsidR="006618EA" w:rsidRPr="00EA2CBA" w:rsidRDefault="006618EA" w:rsidP="008F3420">
            <w:pPr>
              <w:autoSpaceDE w:val="0"/>
              <w:autoSpaceDN w:val="0"/>
              <w:adjustRightInd w:val="0"/>
              <w:spacing w:line="288" w:lineRule="auto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ข้อมูลข่าวสาร</w:t>
            </w:r>
          </w:p>
          <w:p w14:paraId="72B3B8A6" w14:textId="77777777" w:rsidR="006618EA" w:rsidRPr="00EA2C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-  รายงานกระทู่-เว็บบอร์ด</w:t>
            </w:r>
          </w:p>
        </w:tc>
      </w:tr>
    </w:tbl>
    <w:p w14:paraId="19E009F7" w14:textId="77777777" w:rsidR="006618EA" w:rsidRPr="00EA2CBA" w:rsidRDefault="006618EA" w:rsidP="006618EA">
      <w:pPr>
        <w:rPr>
          <w:rFonts w:ascii="TH SarabunPSK" w:hAnsi="TH SarabunPSK" w:cs="TH SarabunPSK"/>
          <w:sz w:val="32"/>
          <w:szCs w:val="32"/>
        </w:rPr>
        <w:sectPr w:rsidR="006618EA" w:rsidRPr="00EA2CBA" w:rsidSect="008F34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2EAF829" w14:textId="77777777" w:rsidR="006618EA" w:rsidRPr="00EA2CBA" w:rsidRDefault="006618EA" w:rsidP="006618EA">
      <w:pPr>
        <w:spacing w:after="0"/>
        <w:rPr>
          <w:rFonts w:ascii="TH SarabunPSK" w:hAnsi="TH SarabunPSK" w:cs="TH SarabunPSK"/>
          <w:sz w:val="32"/>
          <w:szCs w:val="32"/>
        </w:rPr>
      </w:pPr>
      <w:bookmarkStart w:id="49" w:name="_Toc25788605"/>
      <w:r w:rsidRPr="00EA2CBA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3.2.2</w:t>
      </w:r>
      <w:r w:rsidRPr="00EA2CB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bookmarkEnd w:id="49"/>
      <w:r w:rsidRPr="00EA2CBA">
        <w:rPr>
          <w:rFonts w:ascii="TH SarabunPSK" w:hAnsi="TH SarabunPSK" w:cs="TH SarabunPSK" w:hint="cs"/>
          <w:sz w:val="32"/>
          <w:szCs w:val="32"/>
        </w:rPr>
        <w:t>Data Flow (Data Flow Description and Data Structure of Data Flow)</w:t>
      </w:r>
    </w:p>
    <w:p w14:paraId="4B3F15E9" w14:textId="77777777" w:rsidR="006618EA" w:rsidRPr="00313D89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50" w:name="_Toc25885568"/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2</w: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631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313D8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313D8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313D8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>Data Flow</w:t>
      </w:r>
      <w:bookmarkEnd w:id="50"/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1075"/>
        <w:gridCol w:w="1822"/>
        <w:gridCol w:w="1763"/>
        <w:gridCol w:w="1761"/>
        <w:gridCol w:w="2595"/>
      </w:tblGrid>
      <w:tr w:rsidR="006618EA" w:rsidRPr="00EA2CBA" w14:paraId="329B6BE7" w14:textId="77777777" w:rsidTr="008F3420">
        <w:trPr>
          <w:trHeight w:val="696"/>
        </w:trPr>
        <w:tc>
          <w:tcPr>
            <w:tcW w:w="1075" w:type="dxa"/>
          </w:tcPr>
          <w:p w14:paraId="4E385D64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363A5AF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822" w:type="dxa"/>
          </w:tcPr>
          <w:p w14:paraId="00D81B0C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7D92411F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763" w:type="dxa"/>
          </w:tcPr>
          <w:p w14:paraId="6ED93114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D3CCA86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1761" w:type="dxa"/>
          </w:tcPr>
          <w:p w14:paraId="40322CB4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FE9CDCE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595" w:type="dxa"/>
          </w:tcPr>
          <w:p w14:paraId="27893E90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5731F546" w14:textId="77777777" w:rsidR="006618EA" w:rsidRPr="00125738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25738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A2CBA" w14:paraId="23CC5F74" w14:textId="77777777" w:rsidTr="008F3420">
        <w:trPr>
          <w:trHeight w:val="1672"/>
        </w:trPr>
        <w:tc>
          <w:tcPr>
            <w:tcW w:w="1075" w:type="dxa"/>
          </w:tcPr>
          <w:p w14:paraId="0F873EDC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แก้ไข</w:t>
            </w:r>
          </w:p>
        </w:tc>
        <w:tc>
          <w:tcPr>
            <w:tcW w:w="1822" w:type="dxa"/>
          </w:tcPr>
          <w:p w14:paraId="52832B67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1763" w:type="dxa"/>
          </w:tcPr>
          <w:p w14:paraId="0D24F213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1761" w:type="dxa"/>
          </w:tcPr>
          <w:p w14:paraId="5D678CB5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 xml:space="preserve">Process 1.1 </w:t>
            </w: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2595" w:type="dxa"/>
          </w:tcPr>
          <w:p w14:paraId="688DD25E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A2CBA" w14:paraId="5A7E141E" w14:textId="77777777" w:rsidTr="008F3420">
        <w:trPr>
          <w:trHeight w:val="1672"/>
        </w:trPr>
        <w:tc>
          <w:tcPr>
            <w:tcW w:w="1075" w:type="dxa"/>
          </w:tcPr>
          <w:p w14:paraId="7276AFEB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1822" w:type="dxa"/>
          </w:tcPr>
          <w:p w14:paraId="4E47AED9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763" w:type="dxa"/>
          </w:tcPr>
          <w:p w14:paraId="2F0BAB00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Process 1.1</w:t>
            </w:r>
          </w:p>
          <w:p w14:paraId="6DABF59D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1761" w:type="dxa"/>
          </w:tcPr>
          <w:p w14:paraId="78FA8756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3E26DF76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595" w:type="dxa"/>
          </w:tcPr>
          <w:p w14:paraId="74577706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A2CBA" w14:paraId="25E9195E" w14:textId="77777777" w:rsidTr="008F3420">
        <w:trPr>
          <w:trHeight w:val="1672"/>
        </w:trPr>
        <w:tc>
          <w:tcPr>
            <w:tcW w:w="1075" w:type="dxa"/>
          </w:tcPr>
          <w:p w14:paraId="31D6B551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1822" w:type="dxa"/>
          </w:tcPr>
          <w:p w14:paraId="14F6A5EB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763" w:type="dxa"/>
          </w:tcPr>
          <w:p w14:paraId="5547D268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Process 1.1</w:t>
            </w:r>
          </w:p>
          <w:p w14:paraId="3F5FB5CD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1761" w:type="dxa"/>
          </w:tcPr>
          <w:p w14:paraId="55CE4107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D1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บริจาค</w:t>
            </w:r>
          </w:p>
        </w:tc>
        <w:tc>
          <w:tcPr>
            <w:tcW w:w="2595" w:type="dxa"/>
          </w:tcPr>
          <w:p w14:paraId="64A1954A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A2CBA" w14:paraId="5AF05D29" w14:textId="77777777" w:rsidTr="008F3420">
        <w:trPr>
          <w:trHeight w:val="1672"/>
        </w:trPr>
        <w:tc>
          <w:tcPr>
            <w:tcW w:w="1075" w:type="dxa"/>
          </w:tcPr>
          <w:p w14:paraId="7A7EEAAF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เพิ่ม</w:t>
            </w:r>
          </w:p>
        </w:tc>
        <w:tc>
          <w:tcPr>
            <w:tcW w:w="1822" w:type="dxa"/>
          </w:tcPr>
          <w:p w14:paraId="71FE3CF9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1763" w:type="dxa"/>
          </w:tcPr>
          <w:p w14:paraId="417610F9" w14:textId="77777777" w:rsidR="006618EA" w:rsidRPr="00EA2CBA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1761" w:type="dxa"/>
          </w:tcPr>
          <w:p w14:paraId="6975E550" w14:textId="77777777" w:rsidR="006618EA" w:rsidRPr="00EA2C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Process 1.2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เพิ่มข้อมูลผู้บริจาค</w:t>
            </w:r>
          </w:p>
        </w:tc>
        <w:tc>
          <w:tcPr>
            <w:tcW w:w="2595" w:type="dxa"/>
          </w:tcPr>
          <w:p w14:paraId="6AEB2B7D" w14:textId="77777777" w:rsidR="006618EA" w:rsidRPr="00EA2CBA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A2CBA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5232C662" w14:textId="77777777" w:rsidR="006618EA" w:rsidRPr="00EA2CBA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0F18B4D" w14:textId="77777777" w:rsidR="006618EA" w:rsidRPr="00EA2CBA" w:rsidRDefault="006618EA" w:rsidP="006618EA">
      <w:pPr>
        <w:ind w:firstLine="720"/>
        <w:rPr>
          <w:rFonts w:ascii="TH SarabunPSK" w:hAnsi="TH SarabunPSK" w:cs="TH SarabunPSK"/>
          <w:sz w:val="32"/>
          <w:szCs w:val="32"/>
        </w:rPr>
      </w:pPr>
    </w:p>
    <w:p w14:paraId="4D79B973" w14:textId="77777777" w:rsidR="006618EA" w:rsidRDefault="006618EA" w:rsidP="006618EA">
      <w:pPr>
        <w:rPr>
          <w:rFonts w:ascii="TH SarabunPSK" w:hAnsi="TH SarabunPSK" w:cs="TH SarabunPSK"/>
          <w:sz w:val="28"/>
          <w:cs/>
        </w:rPr>
        <w:sectPr w:rsidR="006618EA" w:rsidSect="008F34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51CC5E9F" w14:textId="77777777" w:rsidR="006618EA" w:rsidRPr="00E94F33" w:rsidRDefault="006618EA" w:rsidP="006618EA">
      <w:pPr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E94F33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lastRenderedPageBreak/>
        <w:t xml:space="preserve">ตารางที่ 3-2 </w:t>
      </w:r>
      <w:r w:rsidRPr="00E94F33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: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937"/>
        <w:gridCol w:w="1790"/>
        <w:gridCol w:w="1601"/>
        <w:gridCol w:w="1529"/>
        <w:gridCol w:w="2306"/>
      </w:tblGrid>
      <w:tr w:rsidR="006618EA" w:rsidRPr="00E0379D" w14:paraId="7043A4F6" w14:textId="77777777" w:rsidTr="008F3420">
        <w:tc>
          <w:tcPr>
            <w:tcW w:w="2127" w:type="dxa"/>
          </w:tcPr>
          <w:p w14:paraId="2856EA0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295C05F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843" w:type="dxa"/>
          </w:tcPr>
          <w:p w14:paraId="4A5D101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6F3F5A3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701" w:type="dxa"/>
          </w:tcPr>
          <w:p w14:paraId="6C7590C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53F17B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992" w:type="dxa"/>
          </w:tcPr>
          <w:p w14:paraId="107F004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733ABAC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500" w:type="dxa"/>
          </w:tcPr>
          <w:p w14:paraId="2F1C17F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63D1520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7E7E3329" w14:textId="77777777" w:rsidTr="008F3420">
        <w:tc>
          <w:tcPr>
            <w:tcW w:w="2127" w:type="dxa"/>
          </w:tcPr>
          <w:p w14:paraId="6E1C5ED6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เพิ่ม</w:t>
            </w:r>
          </w:p>
        </w:tc>
        <w:tc>
          <w:tcPr>
            <w:tcW w:w="1843" w:type="dxa"/>
          </w:tcPr>
          <w:p w14:paraId="516F201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701" w:type="dxa"/>
          </w:tcPr>
          <w:p w14:paraId="2F2FF9CA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Process 1.2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เพิ่มข้อมูลผู้บริจาค</w:t>
            </w:r>
          </w:p>
        </w:tc>
        <w:tc>
          <w:tcPr>
            <w:tcW w:w="992" w:type="dxa"/>
          </w:tcPr>
          <w:p w14:paraId="5E8E7A8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1AFF2CB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500" w:type="dxa"/>
          </w:tcPr>
          <w:p w14:paraId="4A642221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0729571" w14:textId="77777777" w:rsidTr="008F3420">
        <w:tc>
          <w:tcPr>
            <w:tcW w:w="2127" w:type="dxa"/>
          </w:tcPr>
          <w:p w14:paraId="4A7DB0AB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ค้นหา</w:t>
            </w:r>
          </w:p>
        </w:tc>
        <w:tc>
          <w:tcPr>
            <w:tcW w:w="1843" w:type="dxa"/>
          </w:tcPr>
          <w:p w14:paraId="52EF64D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1701" w:type="dxa"/>
          </w:tcPr>
          <w:p w14:paraId="44FD5CD5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992" w:type="dxa"/>
          </w:tcPr>
          <w:p w14:paraId="46DF3C7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ผู้บริจาค</w:t>
            </w:r>
          </w:p>
        </w:tc>
        <w:tc>
          <w:tcPr>
            <w:tcW w:w="2500" w:type="dxa"/>
          </w:tcPr>
          <w:p w14:paraId="7D1F2F9D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4B992C7C" w14:textId="77777777" w:rsidTr="008F3420">
        <w:tc>
          <w:tcPr>
            <w:tcW w:w="2127" w:type="dxa"/>
          </w:tcPr>
          <w:p w14:paraId="36DBF02F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แก้ไข</w:t>
            </w:r>
          </w:p>
        </w:tc>
        <w:tc>
          <w:tcPr>
            <w:tcW w:w="1843" w:type="dxa"/>
          </w:tcPr>
          <w:p w14:paraId="2E9A16A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1701" w:type="dxa"/>
          </w:tcPr>
          <w:p w14:paraId="686343B4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992" w:type="dxa"/>
          </w:tcPr>
          <w:p w14:paraId="43293E16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Process 1.1</w:t>
            </w:r>
          </w:p>
          <w:p w14:paraId="203FA8D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2500" w:type="dxa"/>
          </w:tcPr>
          <w:p w14:paraId="453CE139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050EBD3" w14:textId="77777777" w:rsidTr="008F3420">
        <w:tc>
          <w:tcPr>
            <w:tcW w:w="2127" w:type="dxa"/>
          </w:tcPr>
          <w:p w14:paraId="4E4C76A6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1843" w:type="dxa"/>
          </w:tcPr>
          <w:p w14:paraId="6670A3D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701" w:type="dxa"/>
          </w:tcPr>
          <w:p w14:paraId="0A4A00F1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Process 1.1</w:t>
            </w:r>
          </w:p>
          <w:p w14:paraId="5412D9DE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แก้ไข</w:t>
            </w:r>
          </w:p>
        </w:tc>
        <w:tc>
          <w:tcPr>
            <w:tcW w:w="992" w:type="dxa"/>
          </w:tcPr>
          <w:p w14:paraId="723CFBF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289AA578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500" w:type="dxa"/>
          </w:tcPr>
          <w:p w14:paraId="4FCAC0BD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2B73DD56" w14:textId="77777777" w:rsidR="006618EA" w:rsidRPr="00E0379D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16FF045C" w14:textId="77777777" w:rsidR="006618EA" w:rsidRPr="00E0379D" w:rsidRDefault="006618EA" w:rsidP="006618EA">
      <w:pPr>
        <w:spacing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E0379D">
        <w:rPr>
          <w:rFonts w:ascii="TH SarabunPSK" w:hAnsi="TH SarabunPSK" w:cs="TH SarabunPSK" w:hint="cs"/>
          <w:sz w:val="32"/>
          <w:szCs w:val="32"/>
        </w:rPr>
        <w:t>3.2.</w:t>
      </w:r>
      <w:r w:rsidRPr="00E0379D">
        <w:rPr>
          <w:rFonts w:ascii="TH SarabunPSK" w:hAnsi="TH SarabunPSK" w:cs="TH SarabunPSK"/>
          <w:sz w:val="32"/>
          <w:szCs w:val="32"/>
        </w:rPr>
        <w:t>2</w:t>
      </w:r>
      <w:r w:rsidRPr="00E0379D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E0379D">
        <w:rPr>
          <w:rFonts w:ascii="TH SarabunPSK" w:hAnsi="TH SarabunPSK" w:cs="TH SarabunPSK"/>
          <w:sz w:val="32"/>
          <w:szCs w:val="32"/>
        </w:rPr>
        <w:t xml:space="preserve"> (</w:t>
      </w:r>
      <w:r w:rsidRPr="00E0379D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E0379D">
        <w:rPr>
          <w:rFonts w:ascii="TH SarabunPSK" w:hAnsi="TH SarabunPSK" w:cs="TH SarabunPSK"/>
          <w:sz w:val="32"/>
          <w:szCs w:val="32"/>
        </w:rPr>
        <w:t>)</w:t>
      </w:r>
    </w:p>
    <w:p w14:paraId="50570846" w14:textId="77777777" w:rsidR="006618EA" w:rsidRPr="00E0379D" w:rsidRDefault="006618EA" w:rsidP="006618EA">
      <w:pPr>
        <w:spacing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E0379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E0379D">
        <w:rPr>
          <w:rFonts w:ascii="TH SarabunPSK" w:hAnsi="TH SarabunPSK" w:cs="TH SarabunPSK"/>
          <w:b/>
          <w:bCs/>
          <w:sz w:val="32"/>
          <w:szCs w:val="32"/>
        </w:rPr>
        <w:t>:</w:t>
      </w:r>
      <w:r w:rsidRPr="00E0379D">
        <w:rPr>
          <w:rFonts w:ascii="TH SarabunPSK" w:hAnsi="TH SarabunPSK" w:cs="TH SarabunPSK"/>
          <w:sz w:val="32"/>
          <w:szCs w:val="32"/>
        </w:rPr>
        <w:t xml:space="preserve"> 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946"/>
        <w:gridCol w:w="1830"/>
        <w:gridCol w:w="1404"/>
        <w:gridCol w:w="1529"/>
        <w:gridCol w:w="2454"/>
      </w:tblGrid>
      <w:tr w:rsidR="006618EA" w:rsidRPr="00E0379D" w14:paraId="797448F2" w14:textId="77777777" w:rsidTr="008F3420">
        <w:tc>
          <w:tcPr>
            <w:tcW w:w="1985" w:type="dxa"/>
          </w:tcPr>
          <w:p w14:paraId="35E550E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395C8D5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843" w:type="dxa"/>
          </w:tcPr>
          <w:p w14:paraId="2EA75F5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6601FF9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17" w:type="dxa"/>
          </w:tcPr>
          <w:p w14:paraId="75B76CB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8D39EE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1418" w:type="dxa"/>
          </w:tcPr>
          <w:p w14:paraId="0983AA5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1B2B45D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500" w:type="dxa"/>
          </w:tcPr>
          <w:p w14:paraId="6624233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1367354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401C3379" w14:textId="77777777" w:rsidTr="008F3420">
        <w:tc>
          <w:tcPr>
            <w:tcW w:w="1985" w:type="dxa"/>
          </w:tcPr>
          <w:p w14:paraId="7D1F6FC9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ผู้บริจาคที่ต้องการเพิ่ม</w:t>
            </w:r>
          </w:p>
        </w:tc>
        <w:tc>
          <w:tcPr>
            <w:tcW w:w="1843" w:type="dxa"/>
          </w:tcPr>
          <w:p w14:paraId="3A10663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บริจาคต้องการ</w:t>
            </w:r>
          </w:p>
        </w:tc>
        <w:tc>
          <w:tcPr>
            <w:tcW w:w="1417" w:type="dxa"/>
          </w:tcPr>
          <w:p w14:paraId="222EDB26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18" w:type="dxa"/>
          </w:tcPr>
          <w:p w14:paraId="7A9A01F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Process 1.2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เพิ่มข้อมูลผู้บริจาค</w:t>
            </w:r>
          </w:p>
        </w:tc>
        <w:tc>
          <w:tcPr>
            <w:tcW w:w="2500" w:type="dxa"/>
          </w:tcPr>
          <w:p w14:paraId="014B482A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63BD1050" w14:textId="77777777" w:rsidTr="008F3420">
        <w:tc>
          <w:tcPr>
            <w:tcW w:w="1985" w:type="dxa"/>
          </w:tcPr>
          <w:p w14:paraId="14EF75FD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เพิ่ม</w:t>
            </w:r>
          </w:p>
        </w:tc>
        <w:tc>
          <w:tcPr>
            <w:tcW w:w="1843" w:type="dxa"/>
          </w:tcPr>
          <w:p w14:paraId="418E1F5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417" w:type="dxa"/>
          </w:tcPr>
          <w:p w14:paraId="0455EBF6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Process 1.2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เพิ่มข้อมูลผู้บริจาค</w:t>
            </w:r>
          </w:p>
        </w:tc>
        <w:tc>
          <w:tcPr>
            <w:tcW w:w="1418" w:type="dxa"/>
          </w:tcPr>
          <w:p w14:paraId="6F49E02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002A3E2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500" w:type="dxa"/>
          </w:tcPr>
          <w:p w14:paraId="6F9FE264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737F06A2" w14:textId="77777777" w:rsidTr="008F3420">
        <w:tc>
          <w:tcPr>
            <w:tcW w:w="1985" w:type="dxa"/>
          </w:tcPr>
          <w:p w14:paraId="6727AA32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ลบ</w:t>
            </w:r>
          </w:p>
        </w:tc>
        <w:tc>
          <w:tcPr>
            <w:tcW w:w="1843" w:type="dxa"/>
          </w:tcPr>
          <w:p w14:paraId="77B937E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บริจาคต้องการ</w:t>
            </w:r>
          </w:p>
        </w:tc>
        <w:tc>
          <w:tcPr>
            <w:tcW w:w="1417" w:type="dxa"/>
          </w:tcPr>
          <w:p w14:paraId="17A25670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18" w:type="dxa"/>
          </w:tcPr>
          <w:p w14:paraId="49DABF1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ผู้บริจาค</w:t>
            </w:r>
          </w:p>
        </w:tc>
        <w:tc>
          <w:tcPr>
            <w:tcW w:w="2500" w:type="dxa"/>
          </w:tcPr>
          <w:p w14:paraId="67E26664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6F268FF1" w14:textId="77777777" w:rsidTr="008F3420">
        <w:tc>
          <w:tcPr>
            <w:tcW w:w="1985" w:type="dxa"/>
          </w:tcPr>
          <w:p w14:paraId="6B2E5BCD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ลบ</w:t>
            </w:r>
          </w:p>
        </w:tc>
        <w:tc>
          <w:tcPr>
            <w:tcW w:w="1843" w:type="dxa"/>
          </w:tcPr>
          <w:p w14:paraId="6C84B77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417" w:type="dxa"/>
          </w:tcPr>
          <w:p w14:paraId="3A80258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ผู้บริจาค</w:t>
            </w:r>
          </w:p>
        </w:tc>
        <w:tc>
          <w:tcPr>
            <w:tcW w:w="1418" w:type="dxa"/>
          </w:tcPr>
          <w:p w14:paraId="612C944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0640E7F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500" w:type="dxa"/>
          </w:tcPr>
          <w:p w14:paraId="030EF055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356D110E" w14:textId="77777777" w:rsidR="006618EA" w:rsidRPr="00E0379D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tbl>
      <w:tblPr>
        <w:tblStyle w:val="a4"/>
        <w:tblpPr w:leftFromText="180" w:rightFromText="180" w:vertAnchor="page" w:horzAnchor="margin" w:tblpY="1906"/>
        <w:tblW w:w="0" w:type="auto"/>
        <w:tblLook w:val="04A0" w:firstRow="1" w:lastRow="0" w:firstColumn="1" w:lastColumn="0" w:noHBand="0" w:noVBand="1"/>
      </w:tblPr>
      <w:tblGrid>
        <w:gridCol w:w="1705"/>
        <w:gridCol w:w="1869"/>
        <w:gridCol w:w="1389"/>
        <w:gridCol w:w="1529"/>
        <w:gridCol w:w="2524"/>
      </w:tblGrid>
      <w:tr w:rsidR="006618EA" w:rsidRPr="00E0379D" w14:paraId="5E39582E" w14:textId="77777777" w:rsidTr="008F3420">
        <w:tc>
          <w:tcPr>
            <w:tcW w:w="1778" w:type="dxa"/>
          </w:tcPr>
          <w:p w14:paraId="3434244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ชื่อ</w:t>
            </w:r>
          </w:p>
          <w:p w14:paraId="4F60514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903" w:type="dxa"/>
          </w:tcPr>
          <w:p w14:paraId="3D1A949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FC42EF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17" w:type="dxa"/>
          </w:tcPr>
          <w:p w14:paraId="644B859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4050B7F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1276" w:type="dxa"/>
          </w:tcPr>
          <w:p w14:paraId="73AF3F5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251E1C6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642" w:type="dxa"/>
          </w:tcPr>
          <w:p w14:paraId="0F33E0E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5447B6B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146BBB1B" w14:textId="77777777" w:rsidTr="008F3420">
        <w:tc>
          <w:tcPr>
            <w:tcW w:w="1778" w:type="dxa"/>
          </w:tcPr>
          <w:p w14:paraId="58F8C469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เพิ่ม</w:t>
            </w:r>
          </w:p>
        </w:tc>
        <w:tc>
          <w:tcPr>
            <w:tcW w:w="1903" w:type="dxa"/>
          </w:tcPr>
          <w:p w14:paraId="5A93D8F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1417" w:type="dxa"/>
          </w:tcPr>
          <w:p w14:paraId="74F7805A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1276" w:type="dxa"/>
          </w:tcPr>
          <w:p w14:paraId="5603E9D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บริจาค</w:t>
            </w:r>
          </w:p>
        </w:tc>
        <w:tc>
          <w:tcPr>
            <w:tcW w:w="2642" w:type="dxa"/>
          </w:tcPr>
          <w:p w14:paraId="6F2FB626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50E3662C" w14:textId="77777777" w:rsidTr="008F3420">
        <w:tc>
          <w:tcPr>
            <w:tcW w:w="1778" w:type="dxa"/>
          </w:tcPr>
          <w:p w14:paraId="03F5B27C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เพิ่ม</w:t>
            </w:r>
          </w:p>
        </w:tc>
        <w:tc>
          <w:tcPr>
            <w:tcW w:w="1903" w:type="dxa"/>
          </w:tcPr>
          <w:p w14:paraId="03CCF0F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417" w:type="dxa"/>
          </w:tcPr>
          <w:p w14:paraId="68447311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บริจาค</w:t>
            </w:r>
          </w:p>
        </w:tc>
        <w:tc>
          <w:tcPr>
            <w:tcW w:w="1276" w:type="dxa"/>
          </w:tcPr>
          <w:p w14:paraId="24FF366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6DD613F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642" w:type="dxa"/>
          </w:tcPr>
          <w:p w14:paraId="48C88D59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501A0783" w14:textId="77777777" w:rsidTr="008F3420">
        <w:tc>
          <w:tcPr>
            <w:tcW w:w="1778" w:type="dxa"/>
          </w:tcPr>
          <w:p w14:paraId="3ED393D4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ต้องการค้นหา</w:t>
            </w:r>
          </w:p>
        </w:tc>
        <w:tc>
          <w:tcPr>
            <w:tcW w:w="1903" w:type="dxa"/>
          </w:tcPr>
          <w:p w14:paraId="55DB10C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ผู้บริจาคต้องการ</w:t>
            </w:r>
          </w:p>
        </w:tc>
        <w:tc>
          <w:tcPr>
            <w:tcW w:w="1417" w:type="dxa"/>
          </w:tcPr>
          <w:p w14:paraId="50202159" w14:textId="77777777" w:rsidR="006618EA" w:rsidRPr="00E0379D" w:rsidRDefault="006618EA" w:rsidP="008F3420">
            <w:pPr>
              <w:autoSpaceDE w:val="0"/>
              <w:autoSpaceDN w:val="0"/>
              <w:adjustRightInd w:val="0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1276" w:type="dxa"/>
          </w:tcPr>
          <w:p w14:paraId="7BAC38D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ผู้บริจาค</w:t>
            </w:r>
          </w:p>
        </w:tc>
        <w:tc>
          <w:tcPr>
            <w:tcW w:w="2642" w:type="dxa"/>
          </w:tcPr>
          <w:p w14:paraId="190E2E7C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5281D5DE" w14:textId="77777777" w:rsidTr="008F3420">
        <w:tc>
          <w:tcPr>
            <w:tcW w:w="1778" w:type="dxa"/>
          </w:tcPr>
          <w:p w14:paraId="119F1CD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ค้นหา</w:t>
            </w:r>
          </w:p>
        </w:tc>
        <w:tc>
          <w:tcPr>
            <w:tcW w:w="1903" w:type="dxa"/>
          </w:tcPr>
          <w:p w14:paraId="2021F4F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1417" w:type="dxa"/>
          </w:tcPr>
          <w:p w14:paraId="51BF7C8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ผู้บริจาค</w:t>
            </w:r>
          </w:p>
        </w:tc>
        <w:tc>
          <w:tcPr>
            <w:tcW w:w="1276" w:type="dxa"/>
          </w:tcPr>
          <w:p w14:paraId="3A19F86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2642" w:type="dxa"/>
          </w:tcPr>
          <w:p w14:paraId="115A5BD6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66CBA4F" w14:textId="77777777" w:rsidTr="008F3420">
        <w:tc>
          <w:tcPr>
            <w:tcW w:w="1778" w:type="dxa"/>
          </w:tcPr>
          <w:p w14:paraId="59F6772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บริจาคที่ค้นหา</w:t>
            </w:r>
          </w:p>
        </w:tc>
        <w:tc>
          <w:tcPr>
            <w:tcW w:w="1903" w:type="dxa"/>
          </w:tcPr>
          <w:p w14:paraId="5F469E7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1417" w:type="dxa"/>
          </w:tcPr>
          <w:p w14:paraId="3339052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D1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แฟ้มข้อมูล</w:t>
            </w:r>
          </w:p>
          <w:p w14:paraId="2D879A8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1276" w:type="dxa"/>
          </w:tcPr>
          <w:p w14:paraId="46404CC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1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ผู้บริจาค</w:t>
            </w:r>
          </w:p>
        </w:tc>
        <w:tc>
          <w:tcPr>
            <w:tcW w:w="2642" w:type="dxa"/>
          </w:tcPr>
          <w:p w14:paraId="2BCEC51D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-นามสกุล+รหัสบัตรประชาชน+ที่อยู่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04343B33" w14:textId="77777777" w:rsidR="006618EA" w:rsidRPr="00E0379D" w:rsidRDefault="006618EA" w:rsidP="006618EA">
      <w:pPr>
        <w:spacing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E0379D">
        <w:rPr>
          <w:rFonts w:ascii="TH SarabunPSK" w:hAnsi="TH SarabunPSK" w:cs="TH SarabunPSK" w:hint="cs"/>
          <w:sz w:val="32"/>
          <w:szCs w:val="32"/>
        </w:rPr>
        <w:t>3.2.</w:t>
      </w:r>
      <w:r w:rsidRPr="00E0379D">
        <w:rPr>
          <w:rFonts w:ascii="TH SarabunPSK" w:hAnsi="TH SarabunPSK" w:cs="TH SarabunPSK"/>
          <w:sz w:val="32"/>
          <w:szCs w:val="32"/>
        </w:rPr>
        <w:t>2</w:t>
      </w:r>
      <w:r w:rsidRPr="00E0379D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E0379D">
        <w:rPr>
          <w:rFonts w:ascii="TH SarabunPSK" w:hAnsi="TH SarabunPSK" w:cs="TH SarabunPSK"/>
          <w:sz w:val="32"/>
          <w:szCs w:val="32"/>
        </w:rPr>
        <w:t xml:space="preserve"> (</w:t>
      </w:r>
      <w:r w:rsidRPr="00E0379D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E0379D">
        <w:rPr>
          <w:rFonts w:ascii="TH SarabunPSK" w:hAnsi="TH SarabunPSK" w:cs="TH SarabunPSK"/>
          <w:sz w:val="32"/>
          <w:szCs w:val="32"/>
        </w:rPr>
        <w:t>)</w:t>
      </w:r>
    </w:p>
    <w:p w14:paraId="62CFC67A" w14:textId="77777777" w:rsidR="006618EA" w:rsidRPr="00E0379D" w:rsidRDefault="006618EA" w:rsidP="006618EA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E0379D">
        <w:rPr>
          <w:rFonts w:ascii="TH SarabunPSK" w:hAnsi="TH SarabunPSK" w:cs="TH SarabunPSK" w:hint="cs"/>
          <w:sz w:val="32"/>
          <w:szCs w:val="32"/>
        </w:rPr>
        <w:t>3.2.</w:t>
      </w:r>
      <w:r w:rsidRPr="00E0379D">
        <w:rPr>
          <w:rFonts w:ascii="TH SarabunPSK" w:hAnsi="TH SarabunPSK" w:cs="TH SarabunPSK"/>
          <w:sz w:val="32"/>
          <w:szCs w:val="32"/>
        </w:rPr>
        <w:t>2</w:t>
      </w:r>
      <w:r w:rsidRPr="00E0379D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E0379D">
        <w:rPr>
          <w:rFonts w:ascii="TH SarabunPSK" w:hAnsi="TH SarabunPSK" w:cs="TH SarabunPSK"/>
          <w:sz w:val="32"/>
          <w:szCs w:val="32"/>
        </w:rPr>
        <w:t xml:space="preserve"> (</w:t>
      </w:r>
      <w:r w:rsidRPr="00E0379D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E0379D">
        <w:rPr>
          <w:rFonts w:ascii="TH SarabunPSK" w:hAnsi="TH SarabunPSK" w:cs="TH SarabunPSK"/>
          <w:sz w:val="32"/>
          <w:szCs w:val="32"/>
        </w:rPr>
        <w:t>)</w:t>
      </w:r>
    </w:p>
    <w:p w14:paraId="57FE23F0" w14:textId="77777777" w:rsidR="006618EA" w:rsidRPr="00E0379D" w:rsidRDefault="006618EA" w:rsidP="006618EA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E0379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E0379D">
        <w:rPr>
          <w:rFonts w:ascii="TH SarabunPSK" w:hAnsi="TH SarabunPSK" w:cs="TH SarabunPSK"/>
          <w:b/>
          <w:bCs/>
          <w:sz w:val="32"/>
          <w:szCs w:val="32"/>
        </w:rPr>
        <w:t>:</w:t>
      </w:r>
      <w:r w:rsidRPr="00E0379D">
        <w:rPr>
          <w:rFonts w:ascii="TH SarabunPSK" w:hAnsi="TH SarabunPSK" w:cs="TH SarabunPSK"/>
          <w:sz w:val="32"/>
          <w:szCs w:val="32"/>
        </w:rPr>
        <w:t xml:space="preserve"> 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0379D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5003" w:type="pct"/>
        <w:tblInd w:w="-5" w:type="dxa"/>
        <w:tblLook w:val="04A0" w:firstRow="1" w:lastRow="0" w:firstColumn="1" w:lastColumn="0" w:noHBand="0" w:noVBand="1"/>
      </w:tblPr>
      <w:tblGrid>
        <w:gridCol w:w="970"/>
        <w:gridCol w:w="1521"/>
        <w:gridCol w:w="1094"/>
        <w:gridCol w:w="1529"/>
        <w:gridCol w:w="3907"/>
      </w:tblGrid>
      <w:tr w:rsidR="006618EA" w:rsidRPr="00E0379D" w14:paraId="1FD0DD38" w14:textId="77777777" w:rsidTr="008F3420">
        <w:tc>
          <w:tcPr>
            <w:tcW w:w="0" w:type="auto"/>
          </w:tcPr>
          <w:p w14:paraId="4BB5A46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271B53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843" w:type="pct"/>
          </w:tcPr>
          <w:p w14:paraId="2F4149E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76BE189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788" w:type="pct"/>
          </w:tcPr>
          <w:p w14:paraId="75C2064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2F77152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422" w:type="pct"/>
          </w:tcPr>
          <w:p w14:paraId="06743B4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3413347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407" w:type="pct"/>
          </w:tcPr>
          <w:p w14:paraId="5FD1788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02089F3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559751FA" w14:textId="77777777" w:rsidTr="008F3420">
        <w:tc>
          <w:tcPr>
            <w:tcW w:w="0" w:type="auto"/>
          </w:tcPr>
          <w:p w14:paraId="2AC377D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ผู้ขอทุนที่ต้องการแก้ไข</w:t>
            </w:r>
          </w:p>
        </w:tc>
        <w:tc>
          <w:tcPr>
            <w:tcW w:w="843" w:type="pct"/>
          </w:tcPr>
          <w:p w14:paraId="27D8B94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788" w:type="pct"/>
          </w:tcPr>
          <w:p w14:paraId="4048107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422" w:type="pct"/>
          </w:tcPr>
          <w:p w14:paraId="27AD5A6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2407" w:type="pct"/>
          </w:tcPr>
          <w:p w14:paraId="40714CAD" w14:textId="77777777" w:rsidR="006618EA" w:rsidRPr="00E0379D" w:rsidRDefault="006618EA" w:rsidP="008F3420">
            <w:pPr>
              <w:autoSpaceDE w:val="0"/>
              <w:autoSpaceDN w:val="0"/>
              <w:adjustRightInd w:val="0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562748FD" w14:textId="77777777" w:rsidTr="008F3420">
        <w:tc>
          <w:tcPr>
            <w:tcW w:w="0" w:type="auto"/>
          </w:tcPr>
          <w:p w14:paraId="2930C87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แก้ไข</w:t>
            </w:r>
          </w:p>
        </w:tc>
        <w:tc>
          <w:tcPr>
            <w:tcW w:w="843" w:type="pct"/>
          </w:tcPr>
          <w:p w14:paraId="4F86BB7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788" w:type="pct"/>
          </w:tcPr>
          <w:p w14:paraId="7ED1CBD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422" w:type="pct"/>
          </w:tcPr>
          <w:p w14:paraId="5185151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2407" w:type="pct"/>
          </w:tcPr>
          <w:p w14:paraId="798749C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08AF7B5B" w14:textId="77777777" w:rsidTr="008F3420">
        <w:tc>
          <w:tcPr>
            <w:tcW w:w="539" w:type="pct"/>
          </w:tcPr>
          <w:p w14:paraId="3C27F42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ค้นหา</w:t>
            </w:r>
          </w:p>
        </w:tc>
        <w:tc>
          <w:tcPr>
            <w:tcW w:w="843" w:type="pct"/>
          </w:tcPr>
          <w:p w14:paraId="63CDE7E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788" w:type="pct"/>
          </w:tcPr>
          <w:p w14:paraId="6D47BA6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422" w:type="pct"/>
          </w:tcPr>
          <w:p w14:paraId="73C5ED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ผู้ขอทุน</w:t>
            </w:r>
          </w:p>
        </w:tc>
        <w:tc>
          <w:tcPr>
            <w:tcW w:w="2407" w:type="pct"/>
          </w:tcPr>
          <w:p w14:paraId="0B243FC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292A241" w14:textId="77777777" w:rsidTr="008F3420">
        <w:tc>
          <w:tcPr>
            <w:tcW w:w="539" w:type="pct"/>
          </w:tcPr>
          <w:p w14:paraId="4F1BFF2A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ค้นหา</w:t>
            </w:r>
          </w:p>
        </w:tc>
        <w:tc>
          <w:tcPr>
            <w:tcW w:w="843" w:type="pct"/>
          </w:tcPr>
          <w:p w14:paraId="0018D57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788" w:type="pct"/>
          </w:tcPr>
          <w:p w14:paraId="53C0E1B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ผู้ขอทุน</w:t>
            </w:r>
          </w:p>
        </w:tc>
        <w:tc>
          <w:tcPr>
            <w:tcW w:w="422" w:type="pct"/>
          </w:tcPr>
          <w:p w14:paraId="29A0BE0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2407" w:type="pct"/>
          </w:tcPr>
          <w:p w14:paraId="16A77DD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970CB0F" w14:textId="77777777" w:rsidTr="008F3420">
        <w:tc>
          <w:tcPr>
            <w:tcW w:w="539" w:type="pct"/>
          </w:tcPr>
          <w:p w14:paraId="3E675D99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แก้ไข</w:t>
            </w:r>
          </w:p>
        </w:tc>
        <w:tc>
          <w:tcPr>
            <w:tcW w:w="843" w:type="pct"/>
            <w:tcBorders>
              <w:bottom w:val="single" w:sz="4" w:space="0" w:color="auto"/>
            </w:tcBorders>
          </w:tcPr>
          <w:p w14:paraId="1E7E831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788" w:type="pct"/>
          </w:tcPr>
          <w:p w14:paraId="7677A7E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422" w:type="pct"/>
          </w:tcPr>
          <w:p w14:paraId="67720D2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2407" w:type="pct"/>
          </w:tcPr>
          <w:p w14:paraId="1D6EA9B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02914D44" w14:textId="77777777" w:rsidTr="008F3420">
        <w:tc>
          <w:tcPr>
            <w:tcW w:w="539" w:type="pct"/>
          </w:tcPr>
          <w:p w14:paraId="372ADD89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แก้ไข</w:t>
            </w:r>
          </w:p>
        </w:tc>
        <w:tc>
          <w:tcPr>
            <w:tcW w:w="843" w:type="pct"/>
            <w:tcBorders>
              <w:bottom w:val="single" w:sz="4" w:space="0" w:color="auto"/>
            </w:tcBorders>
          </w:tcPr>
          <w:p w14:paraId="0281978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788" w:type="pct"/>
          </w:tcPr>
          <w:p w14:paraId="409DF55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422" w:type="pct"/>
          </w:tcPr>
          <w:p w14:paraId="06D9333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2407" w:type="pct"/>
          </w:tcPr>
          <w:p w14:paraId="558FA3F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1B4DCEB8" w14:textId="77777777" w:rsidR="006618EA" w:rsidRPr="00E0379D" w:rsidRDefault="006618EA" w:rsidP="006618E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3003859" w14:textId="77777777" w:rsidR="006618EA" w:rsidRPr="00E0379D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0A7E6E19" w14:textId="77777777" w:rsidR="006618EA" w:rsidRPr="00E0379D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E0379D">
        <w:rPr>
          <w:rFonts w:ascii="TH SarabunPSK" w:hAnsi="TH SarabunPSK" w:cs="TH SarabunPSK"/>
          <w:sz w:val="32"/>
          <w:szCs w:val="32"/>
        </w:rPr>
        <w:br w:type="page"/>
      </w:r>
    </w:p>
    <w:p w14:paraId="2F527EAA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0AD20179" w14:textId="77777777" w:rsidR="006618EA" w:rsidRPr="0092202E" w:rsidRDefault="006618EA" w:rsidP="006618EA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195"/>
        <w:gridCol w:w="1786"/>
        <w:gridCol w:w="1346"/>
        <w:gridCol w:w="1529"/>
        <w:gridCol w:w="3165"/>
      </w:tblGrid>
      <w:tr w:rsidR="006618EA" w:rsidRPr="00E0379D" w14:paraId="681CF331" w14:textId="77777777" w:rsidTr="008F3420">
        <w:tc>
          <w:tcPr>
            <w:tcW w:w="0" w:type="auto"/>
          </w:tcPr>
          <w:p w14:paraId="358F3DE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53466A3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4F65624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7F78DEC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B07DBC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5787267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1515" w:type="dxa"/>
          </w:tcPr>
          <w:p w14:paraId="76DAFCB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A1DEAB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3165" w:type="dxa"/>
          </w:tcPr>
          <w:p w14:paraId="78C37B5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7E60F17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273E4268" w14:textId="77777777" w:rsidTr="008F3420">
        <w:tc>
          <w:tcPr>
            <w:tcW w:w="0" w:type="auto"/>
          </w:tcPr>
          <w:p w14:paraId="39AA9437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ค้นหา</w:t>
            </w:r>
          </w:p>
        </w:tc>
        <w:tc>
          <w:tcPr>
            <w:tcW w:w="0" w:type="auto"/>
          </w:tcPr>
          <w:p w14:paraId="6004CDA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3352916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1515" w:type="dxa"/>
          </w:tcPr>
          <w:p w14:paraId="01A1016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ผู้ขอทุน</w:t>
            </w:r>
          </w:p>
        </w:tc>
        <w:tc>
          <w:tcPr>
            <w:tcW w:w="3165" w:type="dxa"/>
          </w:tcPr>
          <w:p w14:paraId="18C0606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7663A1E2" w14:textId="77777777" w:rsidTr="008F3420">
        <w:tc>
          <w:tcPr>
            <w:tcW w:w="0" w:type="auto"/>
          </w:tcPr>
          <w:p w14:paraId="1A86549B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ค้นหา</w:t>
            </w:r>
          </w:p>
        </w:tc>
        <w:tc>
          <w:tcPr>
            <w:tcW w:w="0" w:type="auto"/>
          </w:tcPr>
          <w:p w14:paraId="2E687EB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บริจาคต้องการ</w:t>
            </w:r>
          </w:p>
        </w:tc>
        <w:tc>
          <w:tcPr>
            <w:tcW w:w="0" w:type="auto"/>
          </w:tcPr>
          <w:p w14:paraId="79D1D76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ผู้ขอทุน</w:t>
            </w:r>
          </w:p>
        </w:tc>
        <w:tc>
          <w:tcPr>
            <w:tcW w:w="1515" w:type="dxa"/>
          </w:tcPr>
          <w:p w14:paraId="0240A2D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3165" w:type="dxa"/>
          </w:tcPr>
          <w:p w14:paraId="04B3878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2BCFEEB1" w14:textId="77777777" w:rsidTr="008F3420">
        <w:tc>
          <w:tcPr>
            <w:tcW w:w="0" w:type="auto"/>
          </w:tcPr>
          <w:p w14:paraId="67464962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เพิ่ม</w:t>
            </w:r>
          </w:p>
        </w:tc>
        <w:tc>
          <w:tcPr>
            <w:tcW w:w="0" w:type="auto"/>
          </w:tcPr>
          <w:p w14:paraId="0E7A34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012BD5C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1515" w:type="dxa"/>
          </w:tcPr>
          <w:p w14:paraId="09B5F5B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ขอทุน</w:t>
            </w:r>
          </w:p>
        </w:tc>
        <w:tc>
          <w:tcPr>
            <w:tcW w:w="3165" w:type="dxa"/>
          </w:tcPr>
          <w:p w14:paraId="24A0119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6FCB4305" w14:textId="77777777" w:rsidTr="008F3420">
        <w:tc>
          <w:tcPr>
            <w:tcW w:w="0" w:type="auto"/>
          </w:tcPr>
          <w:p w14:paraId="6304BECC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เพิ่ม</w:t>
            </w:r>
          </w:p>
        </w:tc>
        <w:tc>
          <w:tcPr>
            <w:tcW w:w="0" w:type="auto"/>
          </w:tcPr>
          <w:p w14:paraId="48188D0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70E76A3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ขอทุน</w:t>
            </w:r>
          </w:p>
        </w:tc>
        <w:tc>
          <w:tcPr>
            <w:tcW w:w="1515" w:type="dxa"/>
          </w:tcPr>
          <w:p w14:paraId="78E3631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3165" w:type="dxa"/>
          </w:tcPr>
          <w:p w14:paraId="465CC3A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7330338A" w14:textId="77777777" w:rsidTr="008F3420">
        <w:tc>
          <w:tcPr>
            <w:tcW w:w="0" w:type="auto"/>
          </w:tcPr>
          <w:p w14:paraId="63D71717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แก้ไข</w:t>
            </w:r>
          </w:p>
        </w:tc>
        <w:tc>
          <w:tcPr>
            <w:tcW w:w="0" w:type="auto"/>
          </w:tcPr>
          <w:p w14:paraId="4D9DCC5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39B5BAB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515" w:type="dxa"/>
          </w:tcPr>
          <w:p w14:paraId="0BC7E6E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3165" w:type="dxa"/>
          </w:tcPr>
          <w:p w14:paraId="0EF1F42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1B3617E4" w14:textId="77777777" w:rsidR="006618EA" w:rsidRPr="00E0379D" w:rsidRDefault="006618EA" w:rsidP="006618EA">
      <w:pPr>
        <w:spacing w:line="240" w:lineRule="auto"/>
        <w:rPr>
          <w:sz w:val="32"/>
          <w:szCs w:val="32"/>
        </w:rPr>
      </w:pPr>
    </w:p>
    <w:p w14:paraId="053F48E5" w14:textId="77777777" w:rsidR="006618EA" w:rsidRPr="00E0379D" w:rsidRDefault="006618EA" w:rsidP="006618EA">
      <w:pPr>
        <w:spacing w:line="240" w:lineRule="auto"/>
        <w:rPr>
          <w:sz w:val="32"/>
          <w:szCs w:val="32"/>
        </w:rPr>
      </w:pPr>
    </w:p>
    <w:p w14:paraId="67DC1C1B" w14:textId="77777777" w:rsidR="006618EA" w:rsidRPr="00E0379D" w:rsidRDefault="006618EA" w:rsidP="006618EA">
      <w:pPr>
        <w:spacing w:line="240" w:lineRule="auto"/>
        <w:rPr>
          <w:sz w:val="32"/>
          <w:szCs w:val="32"/>
        </w:rPr>
      </w:pPr>
      <w:r w:rsidRPr="00E0379D">
        <w:rPr>
          <w:sz w:val="32"/>
          <w:szCs w:val="32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94"/>
        <w:gridCol w:w="1521"/>
        <w:gridCol w:w="1296"/>
        <w:gridCol w:w="1672"/>
        <w:gridCol w:w="2643"/>
      </w:tblGrid>
      <w:tr w:rsidR="006618EA" w:rsidRPr="00E0379D" w14:paraId="5C6F7621" w14:textId="77777777" w:rsidTr="008F3420">
        <w:tc>
          <w:tcPr>
            <w:tcW w:w="0" w:type="auto"/>
            <w:gridSpan w:val="5"/>
            <w:tcBorders>
              <w:top w:val="nil"/>
              <w:left w:val="nil"/>
              <w:right w:val="nil"/>
            </w:tcBorders>
          </w:tcPr>
          <w:p w14:paraId="022F2A61" w14:textId="77777777" w:rsidR="006618EA" w:rsidRPr="00E0379D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lastRenderedPageBreak/>
              <w:t>3.2.</w:t>
            </w:r>
            <w:r w:rsidRPr="00E0379D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Data Flow and Data Structure Description</w:t>
            </w:r>
            <w:r w:rsidRPr="00E0379D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ต่อ</w:t>
            </w:r>
            <w:r w:rsidRPr="00E0379D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  <w:p w14:paraId="6679744C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ตารางที่ 3-2 </w:t>
            </w:r>
            <w:r w:rsidRPr="00E0379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:</w:t>
            </w:r>
            <w:r w:rsidRPr="00E0379D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พจนานุกรมข้อมูลของ </w:t>
            </w:r>
            <w:r w:rsidRPr="00E0379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Data Flow (</w:t>
            </w:r>
            <w:r w:rsidRPr="00E0379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่อ</w:t>
            </w:r>
            <w:r w:rsidRPr="00E0379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)</w:t>
            </w:r>
          </w:p>
        </w:tc>
      </w:tr>
      <w:tr w:rsidR="006618EA" w:rsidRPr="00E0379D" w14:paraId="1878C164" w14:textId="77777777" w:rsidTr="008F3420">
        <w:tc>
          <w:tcPr>
            <w:tcW w:w="1894" w:type="dxa"/>
          </w:tcPr>
          <w:p w14:paraId="3B13BDC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F63994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521" w:type="dxa"/>
          </w:tcPr>
          <w:p w14:paraId="2AFC6F3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14482C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2C58E8C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69E7CD4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7CBAD73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26E00CB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7C547BF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502437A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E0379D" w14:paraId="12AF8BC8" w14:textId="77777777" w:rsidTr="008F3420">
        <w:tc>
          <w:tcPr>
            <w:tcW w:w="1894" w:type="dxa"/>
          </w:tcPr>
          <w:p w14:paraId="6B9FCF20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แก้ไข</w:t>
            </w:r>
          </w:p>
        </w:tc>
        <w:tc>
          <w:tcPr>
            <w:tcW w:w="1521" w:type="dxa"/>
          </w:tcPr>
          <w:p w14:paraId="6CD9E87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7EB9434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ผู้ขอทุน</w:t>
            </w:r>
          </w:p>
        </w:tc>
        <w:tc>
          <w:tcPr>
            <w:tcW w:w="0" w:type="auto"/>
          </w:tcPr>
          <w:p w14:paraId="2457C1D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0" w:type="auto"/>
          </w:tcPr>
          <w:p w14:paraId="55B4C32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34EB6F90" w14:textId="77777777" w:rsidTr="008F3420">
        <w:tc>
          <w:tcPr>
            <w:tcW w:w="1894" w:type="dxa"/>
          </w:tcPr>
          <w:p w14:paraId="73923E9C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เพิ่ม</w:t>
            </w:r>
          </w:p>
        </w:tc>
        <w:tc>
          <w:tcPr>
            <w:tcW w:w="1521" w:type="dxa"/>
          </w:tcPr>
          <w:p w14:paraId="4C78E76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5552104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4847D7B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ขอทุน</w:t>
            </w:r>
          </w:p>
        </w:tc>
        <w:tc>
          <w:tcPr>
            <w:tcW w:w="0" w:type="auto"/>
          </w:tcPr>
          <w:p w14:paraId="072BC32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0C7FA4B5" w14:textId="77777777" w:rsidTr="008F3420">
        <w:tc>
          <w:tcPr>
            <w:tcW w:w="1894" w:type="dxa"/>
          </w:tcPr>
          <w:p w14:paraId="4723B57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เพิ่ม</w:t>
            </w:r>
          </w:p>
        </w:tc>
        <w:tc>
          <w:tcPr>
            <w:tcW w:w="1521" w:type="dxa"/>
          </w:tcPr>
          <w:p w14:paraId="3FF55B0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42B1788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ผู้ขอทุน</w:t>
            </w:r>
          </w:p>
        </w:tc>
        <w:tc>
          <w:tcPr>
            <w:tcW w:w="0" w:type="auto"/>
          </w:tcPr>
          <w:p w14:paraId="2D6A99B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0" w:type="auto"/>
          </w:tcPr>
          <w:p w14:paraId="6D9872F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03CF2B4F" w14:textId="77777777" w:rsidTr="008F3420">
        <w:tc>
          <w:tcPr>
            <w:tcW w:w="1894" w:type="dxa"/>
          </w:tcPr>
          <w:p w14:paraId="17DE7D1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ลบ</w:t>
            </w:r>
          </w:p>
        </w:tc>
        <w:tc>
          <w:tcPr>
            <w:tcW w:w="1521" w:type="dxa"/>
          </w:tcPr>
          <w:p w14:paraId="4D726E5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39FFF14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AD7D2F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ผู้ขอทุน</w:t>
            </w:r>
          </w:p>
        </w:tc>
        <w:tc>
          <w:tcPr>
            <w:tcW w:w="0" w:type="auto"/>
          </w:tcPr>
          <w:p w14:paraId="34C4FA9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p w14:paraId="3DBD3A1C" w14:textId="77777777" w:rsidR="006618EA" w:rsidRDefault="006618EA" w:rsidP="006618EA">
      <w:pPr>
        <w:rPr>
          <w:cs/>
        </w:rPr>
      </w:pPr>
    </w:p>
    <w:p w14:paraId="1F6B17CB" w14:textId="77777777" w:rsidR="006618EA" w:rsidRDefault="006618EA" w:rsidP="006618EA">
      <w:pPr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6A7C957E" w14:textId="77777777" w:rsidR="006618EA" w:rsidRPr="00E0379D" w:rsidRDefault="006618EA" w:rsidP="006618EA">
      <w:pPr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26" w:type="dxa"/>
        <w:tblInd w:w="-5" w:type="dxa"/>
        <w:tblLook w:val="04A0" w:firstRow="1" w:lastRow="0" w:firstColumn="1" w:lastColumn="0" w:noHBand="0" w:noVBand="1"/>
      </w:tblPr>
      <w:tblGrid>
        <w:gridCol w:w="1894"/>
        <w:gridCol w:w="1521"/>
        <w:gridCol w:w="1199"/>
        <w:gridCol w:w="1372"/>
        <w:gridCol w:w="3040"/>
      </w:tblGrid>
      <w:tr w:rsidR="006618EA" w:rsidRPr="00E0379D" w14:paraId="22678009" w14:textId="77777777" w:rsidTr="008F3420">
        <w:tc>
          <w:tcPr>
            <w:tcW w:w="1894" w:type="dxa"/>
          </w:tcPr>
          <w:p w14:paraId="487FFF4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ลบ</w:t>
            </w:r>
          </w:p>
        </w:tc>
        <w:tc>
          <w:tcPr>
            <w:tcW w:w="1521" w:type="dxa"/>
          </w:tcPr>
          <w:p w14:paraId="717228D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4395308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ผู้ขอทุน</w:t>
            </w:r>
          </w:p>
        </w:tc>
        <w:tc>
          <w:tcPr>
            <w:tcW w:w="0" w:type="auto"/>
          </w:tcPr>
          <w:p w14:paraId="4D73408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0" w:type="auto"/>
          </w:tcPr>
          <w:p w14:paraId="598019B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  <w:tr w:rsidR="006618EA" w:rsidRPr="00E0379D" w14:paraId="53021908" w14:textId="77777777" w:rsidTr="008F3420">
        <w:tc>
          <w:tcPr>
            <w:tcW w:w="1894" w:type="dxa"/>
          </w:tcPr>
          <w:p w14:paraId="77A7AB1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ค้นหา</w:t>
            </w:r>
          </w:p>
        </w:tc>
        <w:tc>
          <w:tcPr>
            <w:tcW w:w="1521" w:type="dxa"/>
          </w:tcPr>
          <w:p w14:paraId="765B78A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2E3197A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F92F56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2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ผู้ขอทุน</w:t>
            </w:r>
          </w:p>
        </w:tc>
        <w:tc>
          <w:tcPr>
            <w:tcW w:w="0" w:type="auto"/>
          </w:tcPr>
          <w:p w14:paraId="03DD11D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+เบอร์โทรศัพท์บ้าน+อายุ+รูปประจำตัว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์+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>Username+ Password</w:t>
            </w:r>
          </w:p>
        </w:tc>
      </w:tr>
    </w:tbl>
    <w:tbl>
      <w:tblPr>
        <w:tblStyle w:val="a4"/>
        <w:tblpPr w:leftFromText="180" w:rightFromText="180" w:vertAnchor="page" w:horzAnchor="margin" w:tblpY="2521"/>
        <w:tblW w:w="0" w:type="auto"/>
        <w:tblLook w:val="04A0" w:firstRow="1" w:lastRow="0" w:firstColumn="1" w:lastColumn="0" w:noHBand="0" w:noVBand="1"/>
      </w:tblPr>
      <w:tblGrid>
        <w:gridCol w:w="1271"/>
        <w:gridCol w:w="1784"/>
        <w:gridCol w:w="1421"/>
        <w:gridCol w:w="1793"/>
        <w:gridCol w:w="2747"/>
      </w:tblGrid>
      <w:tr w:rsidR="006618EA" w:rsidRPr="00E0379D" w14:paraId="22F247F2" w14:textId="77777777" w:rsidTr="008F3420">
        <w:tc>
          <w:tcPr>
            <w:tcW w:w="0" w:type="auto"/>
          </w:tcPr>
          <w:p w14:paraId="12871D0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ชื่อ</w:t>
            </w:r>
          </w:p>
          <w:p w14:paraId="6471563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B04FFB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9D35F8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7D05B47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5EE8DF9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26D6A4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1360A52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7DAB6FA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34E727E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2A4ED1FE" w14:textId="77777777" w:rsidTr="008F3420">
        <w:tc>
          <w:tcPr>
            <w:tcW w:w="0" w:type="auto"/>
          </w:tcPr>
          <w:p w14:paraId="43BEDAE4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ผู้ขอทุนที่ค้นหา</w:t>
            </w:r>
          </w:p>
        </w:tc>
        <w:tc>
          <w:tcPr>
            <w:tcW w:w="0" w:type="auto"/>
          </w:tcPr>
          <w:p w14:paraId="0BE03DB7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รายงานข้อมูลผู้ขอทุนที่ผู้ดูแลระบบต้องการ</w:t>
            </w:r>
          </w:p>
        </w:tc>
        <w:tc>
          <w:tcPr>
            <w:tcW w:w="0" w:type="auto"/>
          </w:tcPr>
          <w:p w14:paraId="34AC43A3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2.4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ค้นหาข้อมูลผู้ขอทุน</w:t>
            </w:r>
          </w:p>
        </w:tc>
        <w:tc>
          <w:tcPr>
            <w:tcW w:w="0" w:type="auto"/>
          </w:tcPr>
          <w:p w14:paraId="4FAB99DB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053A5801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เบอร์มือถือ+เบอร์โทรศัพท์บ้าน+อายุ+รูปประจำตัว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อีเมล์+</w:t>
            </w:r>
            <w:r w:rsidRPr="009A4AFA">
              <w:rPr>
                <w:rFonts w:ascii="TH SarabunPSK" w:hAnsi="TH SarabunPSK" w:cs="TH SarabunPSK" w:hint="cs"/>
                <w:sz w:val="28"/>
              </w:rPr>
              <w:t>Username+ Password</w:t>
            </w:r>
          </w:p>
        </w:tc>
      </w:tr>
      <w:tr w:rsidR="006618EA" w:rsidRPr="009A4AFA" w14:paraId="26E0B68D" w14:textId="77777777" w:rsidTr="008F3420">
        <w:trPr>
          <w:trHeight w:val="1098"/>
        </w:trPr>
        <w:tc>
          <w:tcPr>
            <w:tcW w:w="0" w:type="auto"/>
          </w:tcPr>
          <w:p w14:paraId="2CDAB685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ผู้ขอทุนที่ค้นหา</w:t>
            </w:r>
          </w:p>
        </w:tc>
        <w:tc>
          <w:tcPr>
            <w:tcW w:w="0" w:type="auto"/>
          </w:tcPr>
          <w:p w14:paraId="5D98DD76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4C74ED34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D2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แฟ้มข้อมูลผู้ขอทุน</w:t>
            </w:r>
          </w:p>
        </w:tc>
        <w:tc>
          <w:tcPr>
            <w:tcW w:w="0" w:type="auto"/>
          </w:tcPr>
          <w:p w14:paraId="3CBCCEF7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2.4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ค้นหาข้อมูลผู้ขอทุน</w:t>
            </w:r>
          </w:p>
        </w:tc>
        <w:tc>
          <w:tcPr>
            <w:tcW w:w="0" w:type="auto"/>
          </w:tcPr>
          <w:p w14:paraId="325CA2DD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ผู้ขอทุน-นามสกุล+รหัสบัตรประชาชน+ที่อยู่ผู้ขอทุน +วันเดือนปีเกิด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เบอร์มือถือ+เบอร์โทรศัพท์บ้าน+อายุ+รูปประจำตัว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อีเมล์+</w:t>
            </w:r>
            <w:r w:rsidRPr="009A4AFA">
              <w:rPr>
                <w:rFonts w:ascii="TH SarabunPSK" w:hAnsi="TH SarabunPSK" w:cs="TH SarabunPSK" w:hint="cs"/>
                <w:sz w:val="28"/>
              </w:rPr>
              <w:t>Username+ Password</w:t>
            </w:r>
          </w:p>
        </w:tc>
      </w:tr>
      <w:tr w:rsidR="006618EA" w:rsidRPr="009A4AFA" w14:paraId="34B0B654" w14:textId="77777777" w:rsidTr="008F3420">
        <w:trPr>
          <w:trHeight w:val="1098"/>
        </w:trPr>
        <w:tc>
          <w:tcPr>
            <w:tcW w:w="0" w:type="auto"/>
          </w:tcPr>
          <w:p w14:paraId="15C816E4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แบบคำร้องขอทุนที่ต้องการแก้ไข</w:t>
            </w:r>
          </w:p>
        </w:tc>
        <w:tc>
          <w:tcPr>
            <w:tcW w:w="0" w:type="auto"/>
          </w:tcPr>
          <w:p w14:paraId="3822F03C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0" w:type="auto"/>
          </w:tcPr>
          <w:p w14:paraId="2F670B9C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ผู้ขอทุน</w:t>
            </w:r>
          </w:p>
        </w:tc>
        <w:tc>
          <w:tcPr>
            <w:tcW w:w="0" w:type="auto"/>
          </w:tcPr>
          <w:p w14:paraId="1F35230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3.1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แก้ไขข้อมูลแบบคำขอร้องทุน</w:t>
            </w:r>
          </w:p>
        </w:tc>
        <w:tc>
          <w:tcPr>
            <w:tcW w:w="0" w:type="auto"/>
          </w:tcPr>
          <w:p w14:paraId="548DCF0F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โครงงาน+วันที่</w:t>
            </w:r>
          </w:p>
          <w:p w14:paraId="5F4D5487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73796F3E" w14:textId="77777777" w:rsidTr="008F3420">
        <w:trPr>
          <w:trHeight w:val="1098"/>
        </w:trPr>
        <w:tc>
          <w:tcPr>
            <w:tcW w:w="0" w:type="auto"/>
          </w:tcPr>
          <w:p w14:paraId="7A4F94F2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แบบคำร้องขอทุนที่แก้ไข</w:t>
            </w:r>
          </w:p>
        </w:tc>
        <w:tc>
          <w:tcPr>
            <w:tcW w:w="0" w:type="auto"/>
          </w:tcPr>
          <w:p w14:paraId="5A11FF5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7F7DE7D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3.1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แก้ไขข้อมูลแบบคำร้องขอทุน</w:t>
            </w:r>
          </w:p>
        </w:tc>
        <w:tc>
          <w:tcPr>
            <w:tcW w:w="0" w:type="auto"/>
          </w:tcPr>
          <w:p w14:paraId="1C346CF7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D3 </w:t>
            </w: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22450065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โครงงาน+วันที่</w:t>
            </w:r>
          </w:p>
          <w:p w14:paraId="4C2CF32A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2954213B" w14:textId="77777777" w:rsidTr="008F3420">
        <w:trPr>
          <w:trHeight w:val="1098"/>
        </w:trPr>
        <w:tc>
          <w:tcPr>
            <w:tcW w:w="0" w:type="auto"/>
          </w:tcPr>
          <w:p w14:paraId="14AD8753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แบบคำร้องขอทุนที่ต้องการค้นหา</w:t>
            </w:r>
          </w:p>
        </w:tc>
        <w:tc>
          <w:tcPr>
            <w:tcW w:w="0" w:type="auto"/>
          </w:tcPr>
          <w:p w14:paraId="602D40E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ข้อมูลผู้ขอทุนที่ขอทุนต้องการ</w:t>
            </w:r>
          </w:p>
        </w:tc>
        <w:tc>
          <w:tcPr>
            <w:tcW w:w="0" w:type="auto"/>
          </w:tcPr>
          <w:p w14:paraId="4320089B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ผู้ขอทุน</w:t>
            </w:r>
          </w:p>
        </w:tc>
        <w:tc>
          <w:tcPr>
            <w:tcW w:w="0" w:type="auto"/>
          </w:tcPr>
          <w:p w14:paraId="3EF6F39B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3.4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ค้นหาข้อมูลแบบคำร้องขอทุน</w:t>
            </w:r>
          </w:p>
        </w:tc>
        <w:tc>
          <w:tcPr>
            <w:tcW w:w="0" w:type="auto"/>
          </w:tcPr>
          <w:p w14:paraId="22EC5E3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โครงงาน+วันที่</w:t>
            </w:r>
          </w:p>
          <w:p w14:paraId="60E76D2C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698AD95F" w14:textId="77777777" w:rsidTr="008F3420">
        <w:trPr>
          <w:trHeight w:val="1098"/>
        </w:trPr>
        <w:tc>
          <w:tcPr>
            <w:tcW w:w="0" w:type="auto"/>
          </w:tcPr>
          <w:p w14:paraId="1B8B8BA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แบบคำร้องขอทุนที่ค้นหา</w:t>
            </w:r>
          </w:p>
        </w:tc>
        <w:tc>
          <w:tcPr>
            <w:tcW w:w="0" w:type="auto"/>
          </w:tcPr>
          <w:p w14:paraId="537980D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7750F658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3.4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ค้นหาข้อมูลแบบคำร้องขอทุน</w:t>
            </w:r>
          </w:p>
        </w:tc>
        <w:tc>
          <w:tcPr>
            <w:tcW w:w="0" w:type="auto"/>
          </w:tcPr>
          <w:p w14:paraId="78079549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ผู้ขอทุน</w:t>
            </w:r>
          </w:p>
        </w:tc>
        <w:tc>
          <w:tcPr>
            <w:tcW w:w="0" w:type="auto"/>
          </w:tcPr>
          <w:p w14:paraId="55F71385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โครงงาน+วันที่</w:t>
            </w:r>
          </w:p>
          <w:p w14:paraId="02B4B4DB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60952CFE" w14:textId="77777777" w:rsidTr="008F3420">
        <w:trPr>
          <w:trHeight w:val="1098"/>
        </w:trPr>
        <w:tc>
          <w:tcPr>
            <w:tcW w:w="0" w:type="auto"/>
          </w:tcPr>
          <w:p w14:paraId="0EC20AFA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้อมูลแบบคำร้องขอทุนที่ต้องการเพิ่ม</w:t>
            </w:r>
          </w:p>
        </w:tc>
        <w:tc>
          <w:tcPr>
            <w:tcW w:w="0" w:type="auto"/>
          </w:tcPr>
          <w:p w14:paraId="452BCDCB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0" w:type="auto"/>
          </w:tcPr>
          <w:p w14:paraId="3C82CEB2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ผู้ขอทุน</w:t>
            </w:r>
          </w:p>
        </w:tc>
        <w:tc>
          <w:tcPr>
            <w:tcW w:w="0" w:type="auto"/>
          </w:tcPr>
          <w:p w14:paraId="0140565D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</w:rPr>
              <w:t xml:space="preserve">Process 3.2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เพิ่มข้อมูลแบบคำร้องขอทุน</w:t>
            </w:r>
          </w:p>
        </w:tc>
        <w:tc>
          <w:tcPr>
            <w:tcW w:w="0" w:type="auto"/>
          </w:tcPr>
          <w:p w14:paraId="1C3DDD24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ชื่อโครงงาน+วันที่</w:t>
            </w:r>
          </w:p>
          <w:p w14:paraId="0C598021" w14:textId="77777777" w:rsidR="006618EA" w:rsidRPr="009A4AFA" w:rsidRDefault="006618EA" w:rsidP="008F3420">
            <w:pPr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+สถานะร้องขอ+เบอร์โทร+รูปภาพ</w:t>
            </w:r>
          </w:p>
        </w:tc>
      </w:tr>
    </w:tbl>
    <w:p w14:paraId="55EBFAE7" w14:textId="77777777" w:rsidR="006618EA" w:rsidRDefault="006618EA" w:rsidP="006618EA">
      <w:pPr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905645B" w14:textId="77777777" w:rsidR="006618EA" w:rsidRPr="0092202E" w:rsidRDefault="006618EA" w:rsidP="006618EA">
      <w:pPr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3EE7DB3D" w14:textId="77777777" w:rsidR="006618EA" w:rsidRDefault="006618EA" w:rsidP="006618EA">
      <w:pPr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FD28761" w14:textId="77777777" w:rsidR="006618EA" w:rsidRPr="00E0379D" w:rsidRDefault="006618EA" w:rsidP="006618EA">
      <w:pPr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847"/>
        <w:gridCol w:w="1694"/>
        <w:gridCol w:w="1733"/>
        <w:gridCol w:w="2064"/>
        <w:gridCol w:w="1693"/>
      </w:tblGrid>
      <w:tr w:rsidR="006618EA" w:rsidRPr="00E0379D" w14:paraId="25A6A18F" w14:textId="77777777" w:rsidTr="008F3420">
        <w:tc>
          <w:tcPr>
            <w:tcW w:w="1847" w:type="dxa"/>
          </w:tcPr>
          <w:p w14:paraId="2AA0745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89D3C1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694" w:type="dxa"/>
          </w:tcPr>
          <w:p w14:paraId="73167D6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0D5530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2DEE40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4BDE81A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3221152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3A361E9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940460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41CB0C6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1D74E259" w14:textId="77777777" w:rsidTr="008F3420">
        <w:tc>
          <w:tcPr>
            <w:tcW w:w="1847" w:type="dxa"/>
          </w:tcPr>
          <w:p w14:paraId="0490A6E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เพิ่ม</w:t>
            </w:r>
          </w:p>
        </w:tc>
        <w:tc>
          <w:tcPr>
            <w:tcW w:w="1694" w:type="dxa"/>
          </w:tcPr>
          <w:p w14:paraId="3C5F5EA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31BF271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แบบคำร้องขอทุน</w:t>
            </w:r>
          </w:p>
        </w:tc>
        <w:tc>
          <w:tcPr>
            <w:tcW w:w="0" w:type="auto"/>
          </w:tcPr>
          <w:p w14:paraId="0D4BE2A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3342916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1BD0345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0E341E53" w14:textId="77777777" w:rsidTr="008F3420">
        <w:tc>
          <w:tcPr>
            <w:tcW w:w="1847" w:type="dxa"/>
          </w:tcPr>
          <w:p w14:paraId="281C23A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ลบ</w:t>
            </w:r>
          </w:p>
        </w:tc>
        <w:tc>
          <w:tcPr>
            <w:tcW w:w="1694" w:type="dxa"/>
          </w:tcPr>
          <w:p w14:paraId="5A90CE2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0" w:type="auto"/>
          </w:tcPr>
          <w:p w14:paraId="0040A9A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4BB8063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0" w:type="auto"/>
          </w:tcPr>
          <w:p w14:paraId="6DD424F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E9AA83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7D275C62" w14:textId="77777777" w:rsidTr="008F3420">
        <w:tc>
          <w:tcPr>
            <w:tcW w:w="1847" w:type="dxa"/>
          </w:tcPr>
          <w:p w14:paraId="007C0FA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ลบ</w:t>
            </w:r>
          </w:p>
        </w:tc>
        <w:tc>
          <w:tcPr>
            <w:tcW w:w="1694" w:type="dxa"/>
          </w:tcPr>
          <w:p w14:paraId="32702CD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1474108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0" w:type="auto"/>
          </w:tcPr>
          <w:p w14:paraId="43AB4F7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1E147BC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12DE81D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38FABD7B" w14:textId="77777777" w:rsidTr="008F3420">
        <w:tc>
          <w:tcPr>
            <w:tcW w:w="1847" w:type="dxa"/>
          </w:tcPr>
          <w:p w14:paraId="6A10088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แก้ไข</w:t>
            </w:r>
          </w:p>
        </w:tc>
        <w:tc>
          <w:tcPr>
            <w:tcW w:w="1694" w:type="dxa"/>
          </w:tcPr>
          <w:p w14:paraId="0424C0E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1108E97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1DF1064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แบบคำร้องขอทุน</w:t>
            </w:r>
          </w:p>
        </w:tc>
        <w:tc>
          <w:tcPr>
            <w:tcW w:w="0" w:type="auto"/>
          </w:tcPr>
          <w:p w14:paraId="428B4E7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54D7E7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09169493" w14:textId="77777777" w:rsidTr="008F3420">
        <w:tc>
          <w:tcPr>
            <w:tcW w:w="1847" w:type="dxa"/>
          </w:tcPr>
          <w:p w14:paraId="0643EE8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แก้ไข</w:t>
            </w:r>
          </w:p>
        </w:tc>
        <w:tc>
          <w:tcPr>
            <w:tcW w:w="1694" w:type="dxa"/>
          </w:tcPr>
          <w:p w14:paraId="7722788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0076917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แบบคำร้องขอทุน</w:t>
            </w:r>
          </w:p>
        </w:tc>
        <w:tc>
          <w:tcPr>
            <w:tcW w:w="0" w:type="auto"/>
          </w:tcPr>
          <w:p w14:paraId="5FB71B2E" w14:textId="77777777" w:rsidR="006618EA" w:rsidRPr="00E0379D" w:rsidRDefault="006618EA" w:rsidP="008F3420">
            <w:pPr>
              <w:tabs>
                <w:tab w:val="left" w:pos="285"/>
                <w:tab w:val="left" w:pos="71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0E9AA03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5D00F72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</w:tbl>
    <w:p w14:paraId="424E731D" w14:textId="77777777" w:rsidR="006618EA" w:rsidRDefault="006618EA" w:rsidP="006618EA">
      <w:pPr>
        <w:spacing w:line="240" w:lineRule="auto"/>
        <w:rPr>
          <w:cs/>
        </w:rPr>
      </w:pPr>
    </w:p>
    <w:p w14:paraId="56A303B7" w14:textId="77777777" w:rsidR="006618EA" w:rsidRDefault="006618EA" w:rsidP="006618EA">
      <w:pPr>
        <w:spacing w:after="0" w:line="240" w:lineRule="auto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46D257B3" w14:textId="77777777" w:rsidR="006618EA" w:rsidRPr="00E0379D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423"/>
        <w:gridCol w:w="1701"/>
        <w:gridCol w:w="1559"/>
        <w:gridCol w:w="2268"/>
        <w:gridCol w:w="2080"/>
      </w:tblGrid>
      <w:tr w:rsidR="006618EA" w:rsidRPr="009A4AFA" w14:paraId="1A566226" w14:textId="77777777" w:rsidTr="008F3420">
        <w:tc>
          <w:tcPr>
            <w:tcW w:w="1423" w:type="dxa"/>
          </w:tcPr>
          <w:p w14:paraId="0E7B4E2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2B72567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1701" w:type="dxa"/>
          </w:tcPr>
          <w:p w14:paraId="5C6B9EF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27BF63F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559" w:type="dxa"/>
          </w:tcPr>
          <w:p w14:paraId="746AF7E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46B679A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2268" w:type="dxa"/>
          </w:tcPr>
          <w:p w14:paraId="61667A0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336511E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2080" w:type="dxa"/>
          </w:tcPr>
          <w:p w14:paraId="476C81D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28BDF46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285A9962" w14:textId="77777777" w:rsidTr="008F3420">
        <w:tc>
          <w:tcPr>
            <w:tcW w:w="1423" w:type="dxa"/>
          </w:tcPr>
          <w:p w14:paraId="7F0004E6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เพิ่ม</w:t>
            </w:r>
          </w:p>
        </w:tc>
        <w:tc>
          <w:tcPr>
            <w:tcW w:w="1701" w:type="dxa"/>
          </w:tcPr>
          <w:p w14:paraId="3EC8D52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1559" w:type="dxa"/>
          </w:tcPr>
          <w:p w14:paraId="39A52A4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268" w:type="dxa"/>
          </w:tcPr>
          <w:p w14:paraId="1053D71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แบบคำร้องขอทุน</w:t>
            </w:r>
          </w:p>
        </w:tc>
        <w:tc>
          <w:tcPr>
            <w:tcW w:w="2080" w:type="dxa"/>
          </w:tcPr>
          <w:p w14:paraId="7B6F330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40614D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230F975B" w14:textId="77777777" w:rsidTr="008F3420">
        <w:tc>
          <w:tcPr>
            <w:tcW w:w="1423" w:type="dxa"/>
          </w:tcPr>
          <w:p w14:paraId="36BB0245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เพิ่ม</w:t>
            </w:r>
          </w:p>
        </w:tc>
        <w:tc>
          <w:tcPr>
            <w:tcW w:w="1701" w:type="dxa"/>
          </w:tcPr>
          <w:p w14:paraId="3F52D75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1559" w:type="dxa"/>
          </w:tcPr>
          <w:p w14:paraId="681C59B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แบบคำร้องขอทุน</w:t>
            </w:r>
          </w:p>
        </w:tc>
        <w:tc>
          <w:tcPr>
            <w:tcW w:w="2268" w:type="dxa"/>
          </w:tcPr>
          <w:p w14:paraId="22AA4F9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2080" w:type="dxa"/>
          </w:tcPr>
          <w:p w14:paraId="7ABB4D3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E8DDAC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1E276E6A" w14:textId="77777777" w:rsidTr="008F3420">
        <w:tc>
          <w:tcPr>
            <w:tcW w:w="1423" w:type="dxa"/>
          </w:tcPr>
          <w:p w14:paraId="282E5068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ลบ</w:t>
            </w:r>
          </w:p>
        </w:tc>
        <w:tc>
          <w:tcPr>
            <w:tcW w:w="1701" w:type="dxa"/>
          </w:tcPr>
          <w:p w14:paraId="13CF712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1559" w:type="dxa"/>
          </w:tcPr>
          <w:p w14:paraId="1835016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268" w:type="dxa"/>
          </w:tcPr>
          <w:p w14:paraId="44834ED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2080" w:type="dxa"/>
          </w:tcPr>
          <w:p w14:paraId="7C737A9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5321A4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30C47DE4" w14:textId="77777777" w:rsidTr="008F3420">
        <w:tc>
          <w:tcPr>
            <w:tcW w:w="1423" w:type="dxa"/>
          </w:tcPr>
          <w:p w14:paraId="69C390C7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ลบ</w:t>
            </w:r>
          </w:p>
        </w:tc>
        <w:tc>
          <w:tcPr>
            <w:tcW w:w="1701" w:type="dxa"/>
          </w:tcPr>
          <w:p w14:paraId="0E960BF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1559" w:type="dxa"/>
          </w:tcPr>
          <w:p w14:paraId="2D54FAB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2268" w:type="dxa"/>
          </w:tcPr>
          <w:p w14:paraId="3023E48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2080" w:type="dxa"/>
          </w:tcPr>
          <w:p w14:paraId="6C01D30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1D0A575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5CBC9B26" w14:textId="77777777" w:rsidTr="008F3420">
        <w:tc>
          <w:tcPr>
            <w:tcW w:w="1423" w:type="dxa"/>
            <w:tcBorders>
              <w:bottom w:val="single" w:sz="4" w:space="0" w:color="auto"/>
            </w:tcBorders>
          </w:tcPr>
          <w:p w14:paraId="7D1E67E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ค้นหา</w:t>
            </w:r>
          </w:p>
          <w:p w14:paraId="1284B4C1" w14:textId="77777777" w:rsidR="006618EA" w:rsidRPr="00E0379D" w:rsidRDefault="006618EA" w:rsidP="008F3420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8170DA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772B83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071146C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แบบคำร้องขอทุน</w:t>
            </w:r>
          </w:p>
        </w:tc>
        <w:tc>
          <w:tcPr>
            <w:tcW w:w="2080" w:type="dxa"/>
            <w:tcBorders>
              <w:bottom w:val="single" w:sz="4" w:space="0" w:color="auto"/>
            </w:tcBorders>
          </w:tcPr>
          <w:p w14:paraId="3CD540C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5C23994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7D677AC4" w14:textId="77777777" w:rsidTr="008F3420">
        <w:tc>
          <w:tcPr>
            <w:tcW w:w="1423" w:type="dxa"/>
            <w:tcBorders>
              <w:bottom w:val="single" w:sz="4" w:space="0" w:color="auto"/>
            </w:tcBorders>
          </w:tcPr>
          <w:p w14:paraId="4A98F6E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ค้นหา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9446CD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บริจาคต้องการ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110FA3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แบบคำร้องขอทุน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035B854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2080" w:type="dxa"/>
            <w:tcBorders>
              <w:bottom w:val="single" w:sz="4" w:space="0" w:color="auto"/>
            </w:tcBorders>
          </w:tcPr>
          <w:p w14:paraId="69145C8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4D2E1EF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</w:tbl>
    <w:p w14:paraId="05DDAD83" w14:textId="77777777" w:rsidR="006618EA" w:rsidRPr="009A4AF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4563B41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1B2BFD17" w14:textId="77777777" w:rsidR="006618EA" w:rsidRPr="009A4AF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555"/>
        <w:gridCol w:w="1982"/>
        <w:gridCol w:w="1731"/>
        <w:gridCol w:w="2062"/>
        <w:gridCol w:w="1691"/>
      </w:tblGrid>
      <w:tr w:rsidR="006618EA" w:rsidRPr="00E0379D" w14:paraId="29C182B2" w14:textId="77777777" w:rsidTr="008F3420">
        <w:tc>
          <w:tcPr>
            <w:tcW w:w="0" w:type="auto"/>
          </w:tcPr>
          <w:p w14:paraId="019911F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8538D9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86CD28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1D521B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87C3F4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31955F8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4A7F008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0545361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B39809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78066E4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3C5A6C2E" w14:textId="77777777" w:rsidTr="008F3420">
        <w:tc>
          <w:tcPr>
            <w:tcW w:w="0" w:type="auto"/>
          </w:tcPr>
          <w:p w14:paraId="7FBFA58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แก้ไข</w:t>
            </w:r>
          </w:p>
        </w:tc>
        <w:tc>
          <w:tcPr>
            <w:tcW w:w="0" w:type="auto"/>
          </w:tcPr>
          <w:p w14:paraId="763E151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46BC06A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658BCF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แบบคำร้องขอทุน</w:t>
            </w:r>
          </w:p>
        </w:tc>
        <w:tc>
          <w:tcPr>
            <w:tcW w:w="0" w:type="auto"/>
          </w:tcPr>
          <w:p w14:paraId="055535D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30FEDC6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2C768CFA" w14:textId="77777777" w:rsidTr="008F3420">
        <w:tc>
          <w:tcPr>
            <w:tcW w:w="0" w:type="auto"/>
          </w:tcPr>
          <w:p w14:paraId="73F4F7D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แก้ไข</w:t>
            </w:r>
          </w:p>
        </w:tc>
        <w:tc>
          <w:tcPr>
            <w:tcW w:w="0" w:type="auto"/>
          </w:tcPr>
          <w:p w14:paraId="17D5498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6C737AA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1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แบบคำร้องขอทุน</w:t>
            </w:r>
          </w:p>
        </w:tc>
        <w:tc>
          <w:tcPr>
            <w:tcW w:w="0" w:type="auto"/>
          </w:tcPr>
          <w:p w14:paraId="2535C0C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1A32217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103A6D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0979A9AA" w14:textId="77777777" w:rsidTr="008F3420">
        <w:tc>
          <w:tcPr>
            <w:tcW w:w="0" w:type="auto"/>
          </w:tcPr>
          <w:p w14:paraId="5B0B12F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เพิ่ม</w:t>
            </w:r>
          </w:p>
        </w:tc>
        <w:tc>
          <w:tcPr>
            <w:tcW w:w="0" w:type="auto"/>
          </w:tcPr>
          <w:p w14:paraId="52E32D6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7052821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854AD5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แบบคำร้องขอทุน</w:t>
            </w:r>
          </w:p>
        </w:tc>
        <w:tc>
          <w:tcPr>
            <w:tcW w:w="0" w:type="auto"/>
          </w:tcPr>
          <w:p w14:paraId="538B342E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1E5DA46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7F2C680B" w14:textId="77777777" w:rsidTr="008F3420">
        <w:tc>
          <w:tcPr>
            <w:tcW w:w="0" w:type="auto"/>
          </w:tcPr>
          <w:p w14:paraId="1B6E9DD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เพิ่ม</w:t>
            </w:r>
          </w:p>
        </w:tc>
        <w:tc>
          <w:tcPr>
            <w:tcW w:w="0" w:type="auto"/>
          </w:tcPr>
          <w:p w14:paraId="7DAA656B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0D01C70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2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แบบคำร้องขอทุน</w:t>
            </w:r>
          </w:p>
        </w:tc>
        <w:tc>
          <w:tcPr>
            <w:tcW w:w="0" w:type="auto"/>
          </w:tcPr>
          <w:p w14:paraId="183D863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0B523BE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6CCFE90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634067E4" w14:textId="77777777" w:rsidTr="008F3420">
        <w:tc>
          <w:tcPr>
            <w:tcW w:w="0" w:type="auto"/>
          </w:tcPr>
          <w:p w14:paraId="65A0636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การลบ</w:t>
            </w:r>
          </w:p>
        </w:tc>
        <w:tc>
          <w:tcPr>
            <w:tcW w:w="0" w:type="auto"/>
          </w:tcPr>
          <w:p w14:paraId="55127EE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419B098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73C9874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0" w:type="auto"/>
          </w:tcPr>
          <w:p w14:paraId="1557F66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6A94A3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</w:tbl>
    <w:p w14:paraId="38DE6FD1" w14:textId="77777777" w:rsidR="006618EA" w:rsidRDefault="006618EA" w:rsidP="006618EA">
      <w:pPr>
        <w:rPr>
          <w:cs/>
        </w:rPr>
      </w:pPr>
    </w:p>
    <w:p w14:paraId="48748489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390D4CEB" w14:textId="77777777" w:rsidR="006618EA" w:rsidRPr="00E0379D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480"/>
        <w:gridCol w:w="2054"/>
        <w:gridCol w:w="1739"/>
        <w:gridCol w:w="2065"/>
        <w:gridCol w:w="1683"/>
      </w:tblGrid>
      <w:tr w:rsidR="006618EA" w:rsidRPr="00E0379D" w14:paraId="071C0578" w14:textId="77777777" w:rsidTr="008F3420">
        <w:tc>
          <w:tcPr>
            <w:tcW w:w="0" w:type="auto"/>
          </w:tcPr>
          <w:p w14:paraId="4E4CA25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CFCF50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3F51702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247604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7744754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854129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6C58FC3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2CCFFADC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1D78497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0406775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472F1664" w14:textId="77777777" w:rsidTr="008F3420">
        <w:tc>
          <w:tcPr>
            <w:tcW w:w="0" w:type="auto"/>
          </w:tcPr>
          <w:p w14:paraId="590A720F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ลบ</w:t>
            </w:r>
          </w:p>
        </w:tc>
        <w:tc>
          <w:tcPr>
            <w:tcW w:w="0" w:type="auto"/>
          </w:tcPr>
          <w:p w14:paraId="00C67C66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599F0B7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3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แบบคำร้องขอทุน</w:t>
            </w:r>
          </w:p>
        </w:tc>
        <w:tc>
          <w:tcPr>
            <w:tcW w:w="0" w:type="auto"/>
          </w:tcPr>
          <w:p w14:paraId="45873609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6F30D4D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3F62AA61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09DFD67E" w14:textId="77777777" w:rsidTr="008F3420">
        <w:tc>
          <w:tcPr>
            <w:tcW w:w="0" w:type="auto"/>
          </w:tcPr>
          <w:p w14:paraId="747ADB4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ต้องค้นหา</w:t>
            </w:r>
          </w:p>
        </w:tc>
        <w:tc>
          <w:tcPr>
            <w:tcW w:w="0" w:type="auto"/>
          </w:tcPr>
          <w:p w14:paraId="283B5B0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081F2D54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F1A9B9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แบบคำร้องขอทุน</w:t>
            </w:r>
          </w:p>
        </w:tc>
        <w:tc>
          <w:tcPr>
            <w:tcW w:w="0" w:type="auto"/>
          </w:tcPr>
          <w:p w14:paraId="2ACF28C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685B1920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2DDCAAC7" w14:textId="77777777" w:rsidTr="008F3420">
        <w:tc>
          <w:tcPr>
            <w:tcW w:w="0" w:type="auto"/>
          </w:tcPr>
          <w:p w14:paraId="6B344888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ค้นหา</w:t>
            </w:r>
          </w:p>
        </w:tc>
        <w:tc>
          <w:tcPr>
            <w:tcW w:w="0" w:type="auto"/>
          </w:tcPr>
          <w:p w14:paraId="4FCF826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ดูแลระบบต้องการ</w:t>
            </w:r>
          </w:p>
        </w:tc>
        <w:tc>
          <w:tcPr>
            <w:tcW w:w="0" w:type="auto"/>
          </w:tcPr>
          <w:p w14:paraId="66CB03D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แบบคำร้องขอทุน</w:t>
            </w:r>
          </w:p>
        </w:tc>
        <w:tc>
          <w:tcPr>
            <w:tcW w:w="0" w:type="auto"/>
          </w:tcPr>
          <w:p w14:paraId="155EEEB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75F9221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719CF7D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  <w:tr w:rsidR="006618EA" w:rsidRPr="009A4AFA" w14:paraId="4274667A" w14:textId="77777777" w:rsidTr="008F3420">
        <w:tc>
          <w:tcPr>
            <w:tcW w:w="0" w:type="auto"/>
          </w:tcPr>
          <w:p w14:paraId="05906CA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แบบคำร้องขอทุนที่ค้นหา</w:t>
            </w:r>
          </w:p>
        </w:tc>
        <w:tc>
          <w:tcPr>
            <w:tcW w:w="0" w:type="auto"/>
          </w:tcPr>
          <w:p w14:paraId="10A4629D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0D67D9C2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D3 </w:t>
            </w:r>
            <w:r w:rsidRPr="00E0379D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แฟ้มข้อมูลแบบคำร้องขอทุน</w:t>
            </w:r>
          </w:p>
        </w:tc>
        <w:tc>
          <w:tcPr>
            <w:tcW w:w="0" w:type="auto"/>
          </w:tcPr>
          <w:p w14:paraId="6419AE35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</w:rPr>
              <w:t xml:space="preserve">Process 3.4 </w:t>
            </w: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แบบคำร้องขอทุน</w:t>
            </w:r>
          </w:p>
        </w:tc>
        <w:tc>
          <w:tcPr>
            <w:tcW w:w="0" w:type="auto"/>
          </w:tcPr>
          <w:p w14:paraId="483D1313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วันที่</w:t>
            </w:r>
          </w:p>
          <w:p w14:paraId="6A11A85A" w14:textId="77777777" w:rsidR="006618EA" w:rsidRPr="00E0379D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0379D">
              <w:rPr>
                <w:rFonts w:ascii="TH SarabunPSK" w:hAnsi="TH SarabunPSK" w:cs="TH SarabunPSK" w:hint="cs"/>
                <w:sz w:val="32"/>
                <w:szCs w:val="32"/>
                <w:cs/>
              </w:rPr>
              <w:t>+สถานะร้องขอ+เบอร์โทร+รูปภาพ</w:t>
            </w:r>
          </w:p>
        </w:tc>
      </w:tr>
    </w:tbl>
    <w:p w14:paraId="068C31B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B5CC3DA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32"/>
          <w:szCs w:val="32"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40D251C5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431"/>
        <w:gridCol w:w="2016"/>
        <w:gridCol w:w="1568"/>
        <w:gridCol w:w="1898"/>
        <w:gridCol w:w="2108"/>
      </w:tblGrid>
      <w:tr w:rsidR="006618EA" w:rsidRPr="00F42603" w14:paraId="29908652" w14:textId="77777777" w:rsidTr="008F3420">
        <w:tc>
          <w:tcPr>
            <w:tcW w:w="0" w:type="auto"/>
          </w:tcPr>
          <w:p w14:paraId="5F97C8A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5CF9C9E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5C423F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0A5CF7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7415F74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09BD3FB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3C41D60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4BB904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6A9A91D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46D9B8B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40A75483" w14:textId="77777777" w:rsidTr="008F3420">
        <w:tc>
          <w:tcPr>
            <w:tcW w:w="0" w:type="auto"/>
          </w:tcPr>
          <w:p w14:paraId="287DCDF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ค้นหา</w:t>
            </w:r>
          </w:p>
        </w:tc>
        <w:tc>
          <w:tcPr>
            <w:tcW w:w="0" w:type="auto"/>
          </w:tcPr>
          <w:p w14:paraId="7D53057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7506BCA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1E7FC1D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263B012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3FB7DEFF" w14:textId="77777777" w:rsidTr="008F3420">
        <w:tc>
          <w:tcPr>
            <w:tcW w:w="0" w:type="auto"/>
          </w:tcPr>
          <w:p w14:paraId="6E61F34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ค้นหา</w:t>
            </w:r>
          </w:p>
        </w:tc>
        <w:tc>
          <w:tcPr>
            <w:tcW w:w="0" w:type="auto"/>
          </w:tcPr>
          <w:p w14:paraId="3EBF459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4ADD4DF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270467E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6F12CFB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322F7CBE" w14:textId="77777777" w:rsidTr="008F3420">
        <w:tc>
          <w:tcPr>
            <w:tcW w:w="0" w:type="auto"/>
          </w:tcPr>
          <w:p w14:paraId="0BF2C0F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ค้นหา</w:t>
            </w:r>
          </w:p>
        </w:tc>
        <w:tc>
          <w:tcPr>
            <w:tcW w:w="0" w:type="auto"/>
          </w:tcPr>
          <w:p w14:paraId="7AE1A5E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3DA5CD5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1CC3F87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251F05D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700EFF32" w14:textId="77777777" w:rsidTr="008F3420">
        <w:tc>
          <w:tcPr>
            <w:tcW w:w="0" w:type="auto"/>
          </w:tcPr>
          <w:p w14:paraId="62D15FF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ค้นหา</w:t>
            </w:r>
          </w:p>
        </w:tc>
        <w:tc>
          <w:tcPr>
            <w:tcW w:w="0" w:type="auto"/>
          </w:tcPr>
          <w:p w14:paraId="155C340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0D4465C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140070F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6FFA4AA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7F86BE53" w14:textId="77777777" w:rsidTr="008F3420">
        <w:tc>
          <w:tcPr>
            <w:tcW w:w="0" w:type="auto"/>
          </w:tcPr>
          <w:p w14:paraId="0A611E3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เพิ่ม</w:t>
            </w:r>
          </w:p>
        </w:tc>
        <w:tc>
          <w:tcPr>
            <w:tcW w:w="0" w:type="auto"/>
          </w:tcPr>
          <w:p w14:paraId="4AD12A5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5551A62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385F93D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เงินบริจาค</w:t>
            </w:r>
          </w:p>
        </w:tc>
        <w:tc>
          <w:tcPr>
            <w:tcW w:w="0" w:type="auto"/>
          </w:tcPr>
          <w:p w14:paraId="45B6592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386A91D2" w14:textId="77777777" w:rsidTr="008F3420">
        <w:tc>
          <w:tcPr>
            <w:tcW w:w="0" w:type="auto"/>
          </w:tcPr>
          <w:p w14:paraId="6F4066D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เพิ่ม</w:t>
            </w:r>
          </w:p>
        </w:tc>
        <w:tc>
          <w:tcPr>
            <w:tcW w:w="0" w:type="auto"/>
          </w:tcPr>
          <w:p w14:paraId="14B64D8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30C80A0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เงินบริจาค</w:t>
            </w:r>
          </w:p>
        </w:tc>
        <w:tc>
          <w:tcPr>
            <w:tcW w:w="0" w:type="auto"/>
          </w:tcPr>
          <w:p w14:paraId="0535A94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</w:tcPr>
          <w:p w14:paraId="76ABD07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</w:tbl>
    <w:p w14:paraId="6B68FE87" w14:textId="77777777" w:rsidR="006618EA" w:rsidRDefault="006618EA" w:rsidP="006618EA">
      <w:pPr>
        <w:rPr>
          <w:cs/>
        </w:rPr>
      </w:pPr>
    </w:p>
    <w:p w14:paraId="35F967B2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3C0BEBCF" w14:textId="77777777" w:rsidR="006618EA" w:rsidRPr="00F42603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412"/>
        <w:gridCol w:w="2009"/>
        <w:gridCol w:w="1586"/>
        <w:gridCol w:w="1918"/>
        <w:gridCol w:w="2096"/>
      </w:tblGrid>
      <w:tr w:rsidR="006618EA" w:rsidRPr="00F42603" w14:paraId="0F552A3E" w14:textId="77777777" w:rsidTr="008F3420">
        <w:trPr>
          <w:trHeight w:val="1081"/>
        </w:trPr>
        <w:tc>
          <w:tcPr>
            <w:tcW w:w="0" w:type="auto"/>
          </w:tcPr>
          <w:p w14:paraId="30623D5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43D8F87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5C0EBB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51F6FF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2217689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71541F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0590DFB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21E3963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3305DBC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02CD0C1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1A006B8D" w14:textId="77777777" w:rsidTr="008F3420">
        <w:tc>
          <w:tcPr>
            <w:tcW w:w="0" w:type="auto"/>
          </w:tcPr>
          <w:p w14:paraId="5142513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แก้ไข</w:t>
            </w:r>
          </w:p>
        </w:tc>
        <w:tc>
          <w:tcPr>
            <w:tcW w:w="0" w:type="auto"/>
          </w:tcPr>
          <w:p w14:paraId="78334AE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62CE680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37986D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1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เงินบริจาค</w:t>
            </w:r>
          </w:p>
        </w:tc>
        <w:tc>
          <w:tcPr>
            <w:tcW w:w="0" w:type="auto"/>
          </w:tcPr>
          <w:p w14:paraId="0835FB9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272C2ACE" w14:textId="77777777" w:rsidTr="008F3420">
        <w:tc>
          <w:tcPr>
            <w:tcW w:w="0" w:type="auto"/>
          </w:tcPr>
          <w:p w14:paraId="1D2AC87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แก้ไข</w:t>
            </w:r>
          </w:p>
        </w:tc>
        <w:tc>
          <w:tcPr>
            <w:tcW w:w="0" w:type="auto"/>
          </w:tcPr>
          <w:p w14:paraId="0D58E7E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26C45F2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1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เงินบริจาค</w:t>
            </w:r>
          </w:p>
        </w:tc>
        <w:tc>
          <w:tcPr>
            <w:tcW w:w="0" w:type="auto"/>
          </w:tcPr>
          <w:p w14:paraId="56825E4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</w:tcPr>
          <w:p w14:paraId="6267120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</w:tbl>
    <w:p w14:paraId="6472EF82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285B43CA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04475FF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398"/>
        <w:gridCol w:w="2023"/>
        <w:gridCol w:w="1575"/>
        <w:gridCol w:w="1904"/>
        <w:gridCol w:w="2121"/>
      </w:tblGrid>
      <w:tr w:rsidR="006618EA" w:rsidRPr="00F42603" w14:paraId="223FB347" w14:textId="77777777" w:rsidTr="008F3420">
        <w:tc>
          <w:tcPr>
            <w:tcW w:w="0" w:type="auto"/>
          </w:tcPr>
          <w:p w14:paraId="6D6F9AC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D9136F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6F6224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5B8CFBF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4AAA2EC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DD18D8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6B2ED92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7F4D325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F90FB9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08117EF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6305BB6E" w14:textId="77777777" w:rsidTr="008F3420">
        <w:tc>
          <w:tcPr>
            <w:tcW w:w="0" w:type="auto"/>
          </w:tcPr>
          <w:p w14:paraId="00CD687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เพิ่ม</w:t>
            </w:r>
          </w:p>
        </w:tc>
        <w:tc>
          <w:tcPr>
            <w:tcW w:w="0" w:type="auto"/>
          </w:tcPr>
          <w:p w14:paraId="632D3D2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598FC32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7B3FA1F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เงินบริจาค</w:t>
            </w:r>
          </w:p>
        </w:tc>
        <w:tc>
          <w:tcPr>
            <w:tcW w:w="0" w:type="auto"/>
          </w:tcPr>
          <w:p w14:paraId="53363E6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77C51CBD" w14:textId="77777777" w:rsidTr="008F3420">
        <w:tc>
          <w:tcPr>
            <w:tcW w:w="0" w:type="auto"/>
          </w:tcPr>
          <w:p w14:paraId="6DF4510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เพิ่ม</w:t>
            </w:r>
          </w:p>
        </w:tc>
        <w:tc>
          <w:tcPr>
            <w:tcW w:w="0" w:type="auto"/>
          </w:tcPr>
          <w:p w14:paraId="50D4C91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0E32571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เงินบริจาค</w:t>
            </w:r>
          </w:p>
        </w:tc>
        <w:tc>
          <w:tcPr>
            <w:tcW w:w="0" w:type="auto"/>
          </w:tcPr>
          <w:p w14:paraId="3C43AC8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</w:tcPr>
          <w:p w14:paraId="0B3E801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10B4366A" w14:textId="77777777" w:rsidTr="008F3420">
        <w:tc>
          <w:tcPr>
            <w:tcW w:w="0" w:type="auto"/>
          </w:tcPr>
          <w:p w14:paraId="5FEC80CF" w14:textId="77777777" w:rsidR="006618EA" w:rsidRPr="00F4260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ขอทุนที่ต้องการลบ</w:t>
            </w:r>
          </w:p>
        </w:tc>
        <w:tc>
          <w:tcPr>
            <w:tcW w:w="0" w:type="auto"/>
          </w:tcPr>
          <w:p w14:paraId="0F1672A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6B39F26B" w14:textId="77777777" w:rsidR="006618EA" w:rsidRPr="00F42603" w:rsidRDefault="006618EA" w:rsidP="008F3420">
            <w:pPr>
              <w:tabs>
                <w:tab w:val="left" w:pos="329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ab/>
              <w:t>ผู้ดูแลระบบ</w:t>
            </w:r>
          </w:p>
        </w:tc>
        <w:tc>
          <w:tcPr>
            <w:tcW w:w="0" w:type="auto"/>
          </w:tcPr>
          <w:p w14:paraId="2915ED1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3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บริจาค</w:t>
            </w:r>
          </w:p>
        </w:tc>
        <w:tc>
          <w:tcPr>
            <w:tcW w:w="0" w:type="auto"/>
          </w:tcPr>
          <w:p w14:paraId="4934FBF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</w:tbl>
    <w:p w14:paraId="6C982CA3" w14:textId="77777777" w:rsidR="006618EA" w:rsidRDefault="006618EA" w:rsidP="006618EA">
      <w:pPr>
        <w:rPr>
          <w:cs/>
        </w:rPr>
      </w:pPr>
    </w:p>
    <w:p w14:paraId="24F568E5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75C5E072" w14:textId="77777777" w:rsidR="006618EA" w:rsidRPr="00F42603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447"/>
        <w:gridCol w:w="2100"/>
        <w:gridCol w:w="1508"/>
        <w:gridCol w:w="1828"/>
        <w:gridCol w:w="2138"/>
      </w:tblGrid>
      <w:tr w:rsidR="006618EA" w:rsidRPr="00F42603" w14:paraId="4CFFE582" w14:textId="77777777" w:rsidTr="008F3420">
        <w:tc>
          <w:tcPr>
            <w:tcW w:w="0" w:type="auto"/>
          </w:tcPr>
          <w:p w14:paraId="43406BA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96EB16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4699483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174208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F0FA30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5EDCC7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3EC9A16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8420B3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78B42CA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33227C1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16FE248C" w14:textId="77777777" w:rsidTr="008F3420">
        <w:tc>
          <w:tcPr>
            <w:tcW w:w="0" w:type="auto"/>
          </w:tcPr>
          <w:p w14:paraId="101493E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ลบ</w:t>
            </w:r>
          </w:p>
        </w:tc>
        <w:tc>
          <w:tcPr>
            <w:tcW w:w="0" w:type="auto"/>
          </w:tcPr>
          <w:p w14:paraId="007BD3E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297DE2F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3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บริจาค</w:t>
            </w:r>
          </w:p>
        </w:tc>
        <w:tc>
          <w:tcPr>
            <w:tcW w:w="0" w:type="auto"/>
          </w:tcPr>
          <w:p w14:paraId="5D7A177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</w:tcPr>
          <w:p w14:paraId="2FE2485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2E503A1F" w14:textId="77777777" w:rsidTr="008F3420">
        <w:tc>
          <w:tcPr>
            <w:tcW w:w="0" w:type="auto"/>
          </w:tcPr>
          <w:p w14:paraId="2ECCDAC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ต้องการค้นหา</w:t>
            </w:r>
          </w:p>
        </w:tc>
        <w:tc>
          <w:tcPr>
            <w:tcW w:w="0" w:type="auto"/>
          </w:tcPr>
          <w:p w14:paraId="03F144C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59E778C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010596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2E41D33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4F4CF936" w14:textId="77777777" w:rsidTr="008F3420">
        <w:tc>
          <w:tcPr>
            <w:tcW w:w="0" w:type="auto"/>
          </w:tcPr>
          <w:p w14:paraId="56D294F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ค้นหา</w:t>
            </w:r>
          </w:p>
        </w:tc>
        <w:tc>
          <w:tcPr>
            <w:tcW w:w="0" w:type="auto"/>
          </w:tcPr>
          <w:p w14:paraId="67AADD6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0" w:type="auto"/>
          </w:tcPr>
          <w:p w14:paraId="20FC2E9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0594ABA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389FA1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  <w:tr w:rsidR="006618EA" w:rsidRPr="00F42603" w14:paraId="20B29E9C" w14:textId="77777777" w:rsidTr="008F3420">
        <w:tc>
          <w:tcPr>
            <w:tcW w:w="0" w:type="auto"/>
          </w:tcPr>
          <w:p w14:paraId="57015BD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เงินบริจาคที่ค้นหา</w:t>
            </w:r>
          </w:p>
        </w:tc>
        <w:tc>
          <w:tcPr>
            <w:tcW w:w="0" w:type="auto"/>
          </w:tcPr>
          <w:p w14:paraId="6A2C3A8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3DCEA34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</w:tcPr>
          <w:p w14:paraId="3B5A271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4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เงินบริจาค</w:t>
            </w:r>
          </w:p>
        </w:tc>
        <w:tc>
          <w:tcPr>
            <w:tcW w:w="0" w:type="auto"/>
          </w:tcPr>
          <w:p w14:paraId="0C9A90D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สถานที่+เบอร์โทร</w:t>
            </w:r>
          </w:p>
        </w:tc>
      </w:tr>
    </w:tbl>
    <w:p w14:paraId="7F7B83BC" w14:textId="77777777" w:rsidR="006618EA" w:rsidRPr="00F42603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079C4EC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1A8474DE" w14:textId="77777777" w:rsidR="006618EA" w:rsidRPr="00F42603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652"/>
        <w:gridCol w:w="1879"/>
        <w:gridCol w:w="1742"/>
        <w:gridCol w:w="2003"/>
        <w:gridCol w:w="1755"/>
      </w:tblGrid>
      <w:tr w:rsidR="006618EA" w:rsidRPr="00F42603" w14:paraId="3D3D0498" w14:textId="77777777" w:rsidTr="008F3420">
        <w:tc>
          <w:tcPr>
            <w:tcW w:w="0" w:type="auto"/>
          </w:tcPr>
          <w:p w14:paraId="6684280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700D4B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5EE069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780987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2B65E89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F97EC9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025D89D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97D131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2E51E5A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16E3D3B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49887582" w14:textId="77777777" w:rsidTr="008F3420">
        <w:tc>
          <w:tcPr>
            <w:tcW w:w="0" w:type="auto"/>
          </w:tcPr>
          <w:p w14:paraId="68E6062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ค้นหา</w:t>
            </w:r>
          </w:p>
        </w:tc>
        <w:tc>
          <w:tcPr>
            <w:tcW w:w="0" w:type="auto"/>
          </w:tcPr>
          <w:p w14:paraId="5B86ABD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587BD86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222A048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40FD1E8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492D1562" w14:textId="77777777" w:rsidTr="008F3420">
        <w:tc>
          <w:tcPr>
            <w:tcW w:w="0" w:type="auto"/>
          </w:tcPr>
          <w:p w14:paraId="1310E7F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ค้นหา</w:t>
            </w:r>
          </w:p>
        </w:tc>
        <w:tc>
          <w:tcPr>
            <w:tcW w:w="0" w:type="auto"/>
          </w:tcPr>
          <w:p w14:paraId="0AA01CF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3B83091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2D00926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09FCFAC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</w:tbl>
    <w:p w14:paraId="619A24D2" w14:textId="77777777" w:rsidR="006618EA" w:rsidRDefault="006618EA" w:rsidP="006618EA">
      <w:pPr>
        <w:rPr>
          <w:cs/>
        </w:rPr>
      </w:pPr>
    </w:p>
    <w:p w14:paraId="71836C6B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9E346CC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650"/>
        <w:gridCol w:w="1889"/>
        <w:gridCol w:w="1739"/>
        <w:gridCol w:w="2000"/>
        <w:gridCol w:w="1753"/>
      </w:tblGrid>
      <w:tr w:rsidR="006618EA" w:rsidRPr="00F42603" w14:paraId="17619401" w14:textId="77777777" w:rsidTr="008F3420">
        <w:tc>
          <w:tcPr>
            <w:tcW w:w="0" w:type="auto"/>
          </w:tcPr>
          <w:p w14:paraId="7F1FD8B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03CB130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20A5759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69C11D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2C6560F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4845A0D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32396D3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6020C26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63CE01C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71279A9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1735C9D9" w14:textId="77777777" w:rsidTr="008F3420">
        <w:tc>
          <w:tcPr>
            <w:tcW w:w="0" w:type="auto"/>
          </w:tcPr>
          <w:p w14:paraId="1577B06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ค้นหา</w:t>
            </w:r>
          </w:p>
        </w:tc>
        <w:tc>
          <w:tcPr>
            <w:tcW w:w="0" w:type="auto"/>
          </w:tcPr>
          <w:p w14:paraId="2BB7F2B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4AE6CA9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12F5FB1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01AE4FB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53A33563" w14:textId="77777777" w:rsidTr="008F3420">
        <w:tc>
          <w:tcPr>
            <w:tcW w:w="0" w:type="auto"/>
          </w:tcPr>
          <w:p w14:paraId="058D488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ค้นหา</w:t>
            </w:r>
          </w:p>
        </w:tc>
        <w:tc>
          <w:tcPr>
            <w:tcW w:w="0" w:type="auto"/>
          </w:tcPr>
          <w:p w14:paraId="182514F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1A286C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331A20F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0C7084C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7BF17F3E" w14:textId="77777777" w:rsidTr="008F3420">
        <w:tc>
          <w:tcPr>
            <w:tcW w:w="0" w:type="auto"/>
          </w:tcPr>
          <w:p w14:paraId="3744086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แก้ไข</w:t>
            </w:r>
          </w:p>
        </w:tc>
        <w:tc>
          <w:tcPr>
            <w:tcW w:w="0" w:type="auto"/>
          </w:tcPr>
          <w:p w14:paraId="480357C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434B002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F528F7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1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รายละเอียดมอบทุน</w:t>
            </w:r>
          </w:p>
        </w:tc>
        <w:tc>
          <w:tcPr>
            <w:tcW w:w="0" w:type="auto"/>
          </w:tcPr>
          <w:p w14:paraId="0D57CA1D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13492A58" w14:textId="77777777" w:rsidTr="008F3420">
        <w:tc>
          <w:tcPr>
            <w:tcW w:w="0" w:type="auto"/>
          </w:tcPr>
          <w:p w14:paraId="7AAB5D0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แก้ไข</w:t>
            </w:r>
          </w:p>
        </w:tc>
        <w:tc>
          <w:tcPr>
            <w:tcW w:w="0" w:type="auto"/>
          </w:tcPr>
          <w:p w14:paraId="1B1C471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26DFC85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1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รายละเอียดมอบทุน</w:t>
            </w:r>
          </w:p>
        </w:tc>
        <w:tc>
          <w:tcPr>
            <w:tcW w:w="0" w:type="auto"/>
          </w:tcPr>
          <w:p w14:paraId="7216B2E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5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รายละเอียดมอบทุน</w:t>
            </w:r>
          </w:p>
        </w:tc>
        <w:tc>
          <w:tcPr>
            <w:tcW w:w="0" w:type="auto"/>
          </w:tcPr>
          <w:p w14:paraId="6BD9882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26341705" w14:textId="77777777" w:rsidTr="008F3420">
        <w:tc>
          <w:tcPr>
            <w:tcW w:w="0" w:type="auto"/>
          </w:tcPr>
          <w:p w14:paraId="78EA344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เพิ่ม</w:t>
            </w:r>
          </w:p>
        </w:tc>
        <w:tc>
          <w:tcPr>
            <w:tcW w:w="0" w:type="auto"/>
          </w:tcPr>
          <w:p w14:paraId="4BE47E7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17D503B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61FD0EF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รายละเอียดมอบทุน</w:t>
            </w:r>
          </w:p>
        </w:tc>
        <w:tc>
          <w:tcPr>
            <w:tcW w:w="0" w:type="auto"/>
          </w:tcPr>
          <w:p w14:paraId="443451D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0064F7A7" w14:textId="77777777" w:rsidTr="008F3420">
        <w:tc>
          <w:tcPr>
            <w:tcW w:w="0" w:type="auto"/>
          </w:tcPr>
          <w:p w14:paraId="3763EEF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เพิ่ม</w:t>
            </w:r>
          </w:p>
        </w:tc>
        <w:tc>
          <w:tcPr>
            <w:tcW w:w="0" w:type="auto"/>
          </w:tcPr>
          <w:p w14:paraId="0FD32C8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33603D17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0E14737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รายละเอียดมอบทุน</w:t>
            </w:r>
          </w:p>
        </w:tc>
        <w:tc>
          <w:tcPr>
            <w:tcW w:w="0" w:type="auto"/>
          </w:tcPr>
          <w:p w14:paraId="419EB3D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21102A74" w14:textId="77777777" w:rsidTr="008F3420">
        <w:tc>
          <w:tcPr>
            <w:tcW w:w="0" w:type="auto"/>
          </w:tcPr>
          <w:p w14:paraId="3C7D60E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เพิ่ม</w:t>
            </w:r>
          </w:p>
        </w:tc>
        <w:tc>
          <w:tcPr>
            <w:tcW w:w="0" w:type="auto"/>
          </w:tcPr>
          <w:p w14:paraId="30FBC10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452937D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2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รายละเอียดมอบทุน</w:t>
            </w:r>
          </w:p>
        </w:tc>
        <w:tc>
          <w:tcPr>
            <w:tcW w:w="0" w:type="auto"/>
          </w:tcPr>
          <w:p w14:paraId="594FBDB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5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รายละเอียดมอบทุน</w:t>
            </w:r>
          </w:p>
        </w:tc>
        <w:tc>
          <w:tcPr>
            <w:tcW w:w="0" w:type="auto"/>
          </w:tcPr>
          <w:p w14:paraId="632F1A4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</w:tbl>
    <w:p w14:paraId="04396602" w14:textId="77777777" w:rsidR="006618EA" w:rsidRPr="00F42603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290B013E" w14:textId="77777777" w:rsidR="006618EA" w:rsidRDefault="006618EA" w:rsidP="006618EA">
      <w:pP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263B68F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035889E" w14:textId="77777777" w:rsidR="006618EA" w:rsidRPr="00F42603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641"/>
        <w:gridCol w:w="1929"/>
        <w:gridCol w:w="1728"/>
        <w:gridCol w:w="1991"/>
        <w:gridCol w:w="1742"/>
      </w:tblGrid>
      <w:tr w:rsidR="006618EA" w:rsidRPr="00F42603" w14:paraId="7757B5E1" w14:textId="77777777" w:rsidTr="008F3420">
        <w:tc>
          <w:tcPr>
            <w:tcW w:w="0" w:type="auto"/>
          </w:tcPr>
          <w:p w14:paraId="30C6EF8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5AE0485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943145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D6FD09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5A287F9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5747481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64A5F5D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DD4541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65AB48F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771B8F5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F42603" w14:paraId="28CE5073" w14:textId="77777777" w:rsidTr="008F3420">
        <w:tc>
          <w:tcPr>
            <w:tcW w:w="0" w:type="auto"/>
          </w:tcPr>
          <w:p w14:paraId="7AE9638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รายละเอียดมอบทุนที่ต้องการลบ</w:t>
            </w:r>
          </w:p>
        </w:tc>
        <w:tc>
          <w:tcPr>
            <w:tcW w:w="0" w:type="auto"/>
          </w:tcPr>
          <w:p w14:paraId="669B6C4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ผู้ขอทุนต้องการ</w:t>
            </w:r>
          </w:p>
        </w:tc>
        <w:tc>
          <w:tcPr>
            <w:tcW w:w="0" w:type="auto"/>
          </w:tcPr>
          <w:p w14:paraId="7396024F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5CE3901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3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รายละเอียดมอบทุน</w:t>
            </w:r>
          </w:p>
        </w:tc>
        <w:tc>
          <w:tcPr>
            <w:tcW w:w="0" w:type="auto"/>
          </w:tcPr>
          <w:p w14:paraId="211B210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17036ED2" w14:textId="77777777" w:rsidTr="008F3420">
        <w:tc>
          <w:tcPr>
            <w:tcW w:w="0" w:type="auto"/>
          </w:tcPr>
          <w:p w14:paraId="0DF115E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ลบ</w:t>
            </w:r>
          </w:p>
        </w:tc>
        <w:tc>
          <w:tcPr>
            <w:tcW w:w="0" w:type="auto"/>
          </w:tcPr>
          <w:p w14:paraId="74E14B3A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ขอทุนต้องการ</w:t>
            </w:r>
          </w:p>
        </w:tc>
        <w:tc>
          <w:tcPr>
            <w:tcW w:w="0" w:type="auto"/>
          </w:tcPr>
          <w:p w14:paraId="020FDEE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3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รายละเอียดมอบทุน</w:t>
            </w:r>
          </w:p>
        </w:tc>
        <w:tc>
          <w:tcPr>
            <w:tcW w:w="0" w:type="auto"/>
          </w:tcPr>
          <w:p w14:paraId="35E69D2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5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รายละเอียดมอบทุน</w:t>
            </w:r>
          </w:p>
        </w:tc>
        <w:tc>
          <w:tcPr>
            <w:tcW w:w="0" w:type="auto"/>
          </w:tcPr>
          <w:p w14:paraId="6B28CB1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7DB8DE2E" w14:textId="77777777" w:rsidTr="008F3420">
        <w:tc>
          <w:tcPr>
            <w:tcW w:w="0" w:type="auto"/>
          </w:tcPr>
          <w:p w14:paraId="79BF3CBC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ต้องการค้นหา</w:t>
            </w:r>
          </w:p>
        </w:tc>
        <w:tc>
          <w:tcPr>
            <w:tcW w:w="0" w:type="auto"/>
          </w:tcPr>
          <w:p w14:paraId="3889FF52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2114AC8E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12C8D2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15306C5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4DB7AB29" w14:textId="77777777" w:rsidTr="008F3420">
        <w:tc>
          <w:tcPr>
            <w:tcW w:w="0" w:type="auto"/>
          </w:tcPr>
          <w:p w14:paraId="38307ABB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ค้นหา</w:t>
            </w:r>
          </w:p>
        </w:tc>
        <w:tc>
          <w:tcPr>
            <w:tcW w:w="0" w:type="auto"/>
          </w:tcPr>
          <w:p w14:paraId="36E120B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0" w:type="auto"/>
          </w:tcPr>
          <w:p w14:paraId="75AFE816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78678043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5B07650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  <w:tr w:rsidR="006618EA" w:rsidRPr="00F42603" w14:paraId="71C5A281" w14:textId="77777777" w:rsidTr="008F3420">
        <w:tc>
          <w:tcPr>
            <w:tcW w:w="0" w:type="auto"/>
          </w:tcPr>
          <w:p w14:paraId="1A2E246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รายละเอียดมอบทุนที่ค้นหา</w:t>
            </w:r>
          </w:p>
        </w:tc>
        <w:tc>
          <w:tcPr>
            <w:tcW w:w="0" w:type="auto"/>
          </w:tcPr>
          <w:p w14:paraId="77375B75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ขอทุนที่ผู้บริจาคต้องการ</w:t>
            </w:r>
          </w:p>
        </w:tc>
        <w:tc>
          <w:tcPr>
            <w:tcW w:w="0" w:type="auto"/>
          </w:tcPr>
          <w:p w14:paraId="21BC81C1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D5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รายละเอียดมอบทุน</w:t>
            </w:r>
          </w:p>
        </w:tc>
        <w:tc>
          <w:tcPr>
            <w:tcW w:w="0" w:type="auto"/>
          </w:tcPr>
          <w:p w14:paraId="57CA9278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</w:rPr>
              <w:t xml:space="preserve">Process 5.4 </w:t>
            </w: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รายละเอียดรับบริจาค</w:t>
            </w:r>
          </w:p>
        </w:tc>
        <w:tc>
          <w:tcPr>
            <w:tcW w:w="0" w:type="auto"/>
          </w:tcPr>
          <w:p w14:paraId="1161D8C4" w14:textId="77777777" w:rsidR="006618EA" w:rsidRPr="00F42603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42603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+ชื่อโครงงาน+วันที่+เวลา+เบอร์โทร</w:t>
            </w:r>
          </w:p>
        </w:tc>
      </w:tr>
    </w:tbl>
    <w:p w14:paraId="45F81DC2" w14:textId="77777777" w:rsidR="006618EA" w:rsidRPr="00F42603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5A9A6EB8" w14:textId="77777777" w:rsidR="006618EA" w:rsidRPr="00F42603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7196817A" w14:textId="77777777" w:rsidR="006618EA" w:rsidRPr="00F42603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35F21018" w14:textId="77777777" w:rsidR="006618EA" w:rsidRPr="00F42603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22603C6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0FA843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5AF771F" w14:textId="77777777" w:rsidR="006618EA" w:rsidRPr="009A4AFA" w:rsidRDefault="006618EA" w:rsidP="006618EA">
      <w:pPr>
        <w:rPr>
          <w:rFonts w:ascii="TH SarabunPSK" w:hAnsi="TH SarabunPSK" w:cs="TH SarabunPSK"/>
          <w:sz w:val="28"/>
        </w:rPr>
      </w:pPr>
    </w:p>
    <w:p w14:paraId="37798FC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D8D323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3CCB2910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9031" w:type="dxa"/>
        <w:tblInd w:w="-10" w:type="dxa"/>
        <w:tblLook w:val="04A0" w:firstRow="1" w:lastRow="0" w:firstColumn="1" w:lastColumn="0" w:noHBand="0" w:noVBand="1"/>
      </w:tblPr>
      <w:tblGrid>
        <w:gridCol w:w="1487"/>
        <w:gridCol w:w="2040"/>
        <w:gridCol w:w="1659"/>
        <w:gridCol w:w="1998"/>
        <w:gridCol w:w="1847"/>
      </w:tblGrid>
      <w:tr w:rsidR="006618EA" w:rsidRPr="000B6E7A" w14:paraId="5EC3D4E5" w14:textId="77777777" w:rsidTr="008F3420">
        <w:tc>
          <w:tcPr>
            <w:tcW w:w="0" w:type="auto"/>
          </w:tcPr>
          <w:p w14:paraId="58F32B8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03DA607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BB2ACE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0A13D8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04C1D1F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AA1930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43915AC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3A53DD0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3E534ED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1D04DDF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0B6E7A" w14:paraId="1FD14426" w14:textId="77777777" w:rsidTr="008F3420">
        <w:tc>
          <w:tcPr>
            <w:tcW w:w="0" w:type="auto"/>
          </w:tcPr>
          <w:p w14:paraId="19CB4DA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ต้องการแก้ไข</w:t>
            </w:r>
          </w:p>
        </w:tc>
        <w:tc>
          <w:tcPr>
            <w:tcW w:w="0" w:type="auto"/>
          </w:tcPr>
          <w:p w14:paraId="276FC2B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058C8F7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7C6789A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ติดตามประเมิน</w:t>
            </w:r>
          </w:p>
        </w:tc>
        <w:tc>
          <w:tcPr>
            <w:tcW w:w="0" w:type="auto"/>
          </w:tcPr>
          <w:p w14:paraId="2B1A022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5CF2E245" w14:textId="77777777" w:rsidTr="008F3420">
        <w:tc>
          <w:tcPr>
            <w:tcW w:w="0" w:type="auto"/>
          </w:tcPr>
          <w:p w14:paraId="3A301F3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ติดตามประเมินที่แก้ไข</w:t>
            </w:r>
          </w:p>
        </w:tc>
        <w:tc>
          <w:tcPr>
            <w:tcW w:w="0" w:type="auto"/>
          </w:tcPr>
          <w:p w14:paraId="6329C69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54B53BC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ติดตามประเมิน</w:t>
            </w:r>
          </w:p>
        </w:tc>
        <w:tc>
          <w:tcPr>
            <w:tcW w:w="0" w:type="auto"/>
          </w:tcPr>
          <w:p w14:paraId="47C2BA0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6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ติดตามประเมิน</w:t>
            </w:r>
          </w:p>
        </w:tc>
        <w:tc>
          <w:tcPr>
            <w:tcW w:w="0" w:type="auto"/>
          </w:tcPr>
          <w:p w14:paraId="146760A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68767B06" w14:textId="77777777" w:rsidTr="008F3420">
        <w:tc>
          <w:tcPr>
            <w:tcW w:w="0" w:type="auto"/>
          </w:tcPr>
          <w:p w14:paraId="6CDF4C7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ต้องการเพิ่ม</w:t>
            </w:r>
          </w:p>
        </w:tc>
        <w:tc>
          <w:tcPr>
            <w:tcW w:w="0" w:type="auto"/>
          </w:tcPr>
          <w:p w14:paraId="4D85D53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225254D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4B8C664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ติดตามประเมิน</w:t>
            </w:r>
          </w:p>
        </w:tc>
        <w:tc>
          <w:tcPr>
            <w:tcW w:w="0" w:type="auto"/>
          </w:tcPr>
          <w:p w14:paraId="643BE2B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20FA1706" w14:textId="77777777" w:rsidTr="008F3420">
        <w:tc>
          <w:tcPr>
            <w:tcW w:w="0" w:type="auto"/>
          </w:tcPr>
          <w:p w14:paraId="245A738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เพิ่ม</w:t>
            </w:r>
          </w:p>
        </w:tc>
        <w:tc>
          <w:tcPr>
            <w:tcW w:w="0" w:type="auto"/>
          </w:tcPr>
          <w:p w14:paraId="3D0E5CB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B083A3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ติดตามประเมิน</w:t>
            </w:r>
          </w:p>
        </w:tc>
        <w:tc>
          <w:tcPr>
            <w:tcW w:w="0" w:type="auto"/>
          </w:tcPr>
          <w:p w14:paraId="35AF1AD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6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ติดตามประเมิน</w:t>
            </w:r>
          </w:p>
        </w:tc>
        <w:tc>
          <w:tcPr>
            <w:tcW w:w="0" w:type="auto"/>
          </w:tcPr>
          <w:p w14:paraId="19A66EE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4342141D" w14:textId="77777777" w:rsidTr="008F3420">
        <w:tc>
          <w:tcPr>
            <w:tcW w:w="0" w:type="auto"/>
          </w:tcPr>
          <w:p w14:paraId="3551F90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ต้องการลบ</w:t>
            </w:r>
          </w:p>
        </w:tc>
        <w:tc>
          <w:tcPr>
            <w:tcW w:w="0" w:type="auto"/>
          </w:tcPr>
          <w:p w14:paraId="24CA5B3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0219AA7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DAC6EA5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ติดตามประเมิน</w:t>
            </w:r>
          </w:p>
        </w:tc>
        <w:tc>
          <w:tcPr>
            <w:tcW w:w="0" w:type="auto"/>
          </w:tcPr>
          <w:p w14:paraId="4B1D6F4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5D414A7E" w14:textId="77777777" w:rsidTr="008F3420">
        <w:tc>
          <w:tcPr>
            <w:tcW w:w="0" w:type="auto"/>
          </w:tcPr>
          <w:p w14:paraId="590A6DE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ลบ</w:t>
            </w:r>
          </w:p>
        </w:tc>
        <w:tc>
          <w:tcPr>
            <w:tcW w:w="0" w:type="auto"/>
          </w:tcPr>
          <w:p w14:paraId="0027412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CFBA09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ติดตามประเมิน</w:t>
            </w:r>
          </w:p>
        </w:tc>
        <w:tc>
          <w:tcPr>
            <w:tcW w:w="0" w:type="auto"/>
          </w:tcPr>
          <w:p w14:paraId="5C4D249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6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ติดตามประเมิน</w:t>
            </w:r>
          </w:p>
        </w:tc>
        <w:tc>
          <w:tcPr>
            <w:tcW w:w="0" w:type="auto"/>
          </w:tcPr>
          <w:p w14:paraId="168090D7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25254889" w14:textId="77777777" w:rsidTr="008F3420">
        <w:tc>
          <w:tcPr>
            <w:tcW w:w="0" w:type="auto"/>
          </w:tcPr>
          <w:p w14:paraId="2CD39B1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ต้องการค้นหา</w:t>
            </w:r>
          </w:p>
        </w:tc>
        <w:tc>
          <w:tcPr>
            <w:tcW w:w="0" w:type="auto"/>
          </w:tcPr>
          <w:p w14:paraId="4CF0A61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472125D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5DB650C5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ติดตามประเมิน</w:t>
            </w:r>
          </w:p>
        </w:tc>
        <w:tc>
          <w:tcPr>
            <w:tcW w:w="0" w:type="auto"/>
          </w:tcPr>
          <w:p w14:paraId="36458C5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44A62541" w14:textId="77777777" w:rsidTr="008F3420">
        <w:tc>
          <w:tcPr>
            <w:tcW w:w="0" w:type="auto"/>
          </w:tcPr>
          <w:p w14:paraId="225C775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ค้นหา</w:t>
            </w:r>
          </w:p>
        </w:tc>
        <w:tc>
          <w:tcPr>
            <w:tcW w:w="0" w:type="auto"/>
          </w:tcPr>
          <w:p w14:paraId="505A96E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0" w:type="auto"/>
          </w:tcPr>
          <w:p w14:paraId="3E5BD70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ติดตามประเมิน</w:t>
            </w:r>
          </w:p>
        </w:tc>
        <w:tc>
          <w:tcPr>
            <w:tcW w:w="0" w:type="auto"/>
          </w:tcPr>
          <w:p w14:paraId="64555A2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971250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</w:tbl>
    <w:p w14:paraId="34F012CB" w14:textId="77777777" w:rsidR="006618EA" w:rsidRPr="000B6E7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790DC9F6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2109E8DE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143741ED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358"/>
        <w:gridCol w:w="1992"/>
        <w:gridCol w:w="1538"/>
        <w:gridCol w:w="2011"/>
        <w:gridCol w:w="2122"/>
      </w:tblGrid>
      <w:tr w:rsidR="006618EA" w:rsidRPr="000B6E7A" w14:paraId="1C3D1798" w14:textId="77777777" w:rsidTr="008F3420">
        <w:tc>
          <w:tcPr>
            <w:tcW w:w="0" w:type="auto"/>
          </w:tcPr>
          <w:p w14:paraId="26E8DA32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4E077360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0EE20118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F50B9AF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26F01863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63E44F13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48BA862F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36BAA3B3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3126CFB6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38FB501C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0B6E7A" w14:paraId="2EEC8BD5" w14:textId="77777777" w:rsidTr="008F3420">
        <w:tc>
          <w:tcPr>
            <w:tcW w:w="0" w:type="auto"/>
          </w:tcPr>
          <w:p w14:paraId="6EBED864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ติดตามประเมินที่ค้นหา</w:t>
            </w:r>
          </w:p>
        </w:tc>
        <w:tc>
          <w:tcPr>
            <w:tcW w:w="0" w:type="auto"/>
          </w:tcPr>
          <w:p w14:paraId="2A805AAF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1923A3D9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6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ติดตามประเมิน</w:t>
            </w:r>
          </w:p>
        </w:tc>
        <w:tc>
          <w:tcPr>
            <w:tcW w:w="0" w:type="auto"/>
          </w:tcPr>
          <w:p w14:paraId="07517F1F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6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ติดตามประเมิน</w:t>
            </w:r>
          </w:p>
        </w:tc>
        <w:tc>
          <w:tcPr>
            <w:tcW w:w="0" w:type="auto"/>
          </w:tcPr>
          <w:p w14:paraId="5C868015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โครงงาน+ ชื่อผู้บริจาค+อายุ+ที่อยู่ 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</w:t>
            </w:r>
          </w:p>
        </w:tc>
      </w:tr>
      <w:tr w:rsidR="006618EA" w:rsidRPr="000B6E7A" w14:paraId="1634D474" w14:textId="77777777" w:rsidTr="008F3420">
        <w:tc>
          <w:tcPr>
            <w:tcW w:w="0" w:type="auto"/>
          </w:tcPr>
          <w:p w14:paraId="43BD3AED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แก้ไข</w:t>
            </w:r>
          </w:p>
        </w:tc>
        <w:tc>
          <w:tcPr>
            <w:tcW w:w="0" w:type="auto"/>
          </w:tcPr>
          <w:p w14:paraId="4D8A7A0D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54792A66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475C778D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ข่าวสาร</w:t>
            </w:r>
          </w:p>
        </w:tc>
        <w:tc>
          <w:tcPr>
            <w:tcW w:w="0" w:type="auto"/>
          </w:tcPr>
          <w:p w14:paraId="416336A9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4545B3D8" w14:textId="77777777" w:rsidTr="008F3420">
        <w:tc>
          <w:tcPr>
            <w:tcW w:w="0" w:type="auto"/>
          </w:tcPr>
          <w:p w14:paraId="03C71E91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แก้ไข</w:t>
            </w:r>
          </w:p>
        </w:tc>
        <w:tc>
          <w:tcPr>
            <w:tcW w:w="0" w:type="auto"/>
          </w:tcPr>
          <w:p w14:paraId="08EC4B8A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C1A9CB6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ข่าวสาร</w:t>
            </w:r>
          </w:p>
        </w:tc>
        <w:tc>
          <w:tcPr>
            <w:tcW w:w="0" w:type="auto"/>
          </w:tcPr>
          <w:p w14:paraId="53FAD911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59665131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2BA931F9" w14:textId="77777777" w:rsidTr="008F3420">
        <w:tc>
          <w:tcPr>
            <w:tcW w:w="0" w:type="auto"/>
          </w:tcPr>
          <w:p w14:paraId="1E1146A7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ข่าวสารที่ต้องการเพิ่ม</w:t>
            </w:r>
          </w:p>
        </w:tc>
        <w:tc>
          <w:tcPr>
            <w:tcW w:w="0" w:type="auto"/>
          </w:tcPr>
          <w:p w14:paraId="17D03EB3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2B021E30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0B4CE405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1FD4395C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177687DD" w14:textId="77777777" w:rsidTr="008F3420">
        <w:tc>
          <w:tcPr>
            <w:tcW w:w="0" w:type="auto"/>
          </w:tcPr>
          <w:p w14:paraId="14EEF61A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เพิ่ม</w:t>
            </w:r>
          </w:p>
        </w:tc>
        <w:tc>
          <w:tcPr>
            <w:tcW w:w="0" w:type="auto"/>
          </w:tcPr>
          <w:p w14:paraId="2E63F25A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4B55354B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1EEA6CD8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225E51D8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2E2FCA27" w14:textId="77777777" w:rsidTr="008F3420">
        <w:tc>
          <w:tcPr>
            <w:tcW w:w="0" w:type="auto"/>
          </w:tcPr>
          <w:p w14:paraId="3946EC32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ลบ</w:t>
            </w:r>
          </w:p>
        </w:tc>
        <w:tc>
          <w:tcPr>
            <w:tcW w:w="0" w:type="auto"/>
          </w:tcPr>
          <w:p w14:paraId="70E01BDE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609A0E74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11296D42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7D512CC7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563C665B" w14:textId="77777777" w:rsidTr="008F3420">
        <w:tc>
          <w:tcPr>
            <w:tcW w:w="0" w:type="auto"/>
          </w:tcPr>
          <w:p w14:paraId="7A6AF762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ลบ</w:t>
            </w:r>
          </w:p>
        </w:tc>
        <w:tc>
          <w:tcPr>
            <w:tcW w:w="0" w:type="auto"/>
          </w:tcPr>
          <w:p w14:paraId="74A153CC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C18BA35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0BAC8243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740DF351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092EFEFB" w14:textId="77777777" w:rsidTr="008F3420">
        <w:tc>
          <w:tcPr>
            <w:tcW w:w="0" w:type="auto"/>
          </w:tcPr>
          <w:p w14:paraId="662F9BAE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ค้นหา</w:t>
            </w:r>
          </w:p>
        </w:tc>
        <w:tc>
          <w:tcPr>
            <w:tcW w:w="0" w:type="auto"/>
          </w:tcPr>
          <w:p w14:paraId="4B744E42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47EB10F8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1FF6CF84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5A83B120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4CC5BFA9" w14:textId="77777777" w:rsidTr="008F3420">
        <w:tc>
          <w:tcPr>
            <w:tcW w:w="0" w:type="auto"/>
          </w:tcPr>
          <w:p w14:paraId="6AF89B4D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ค้นหา</w:t>
            </w:r>
          </w:p>
        </w:tc>
        <w:tc>
          <w:tcPr>
            <w:tcW w:w="0" w:type="auto"/>
          </w:tcPr>
          <w:p w14:paraId="5E6ADB0C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446241C9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0882A17A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1679768D" w14:textId="77777777" w:rsidR="006618EA" w:rsidRPr="000B6E7A" w:rsidRDefault="006618EA" w:rsidP="008F3420">
            <w:pPr>
              <w:spacing w:line="20" w:lineRule="atLeast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5956985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A1E918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31C0C42D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310"/>
        <w:gridCol w:w="1976"/>
        <w:gridCol w:w="1504"/>
        <w:gridCol w:w="1855"/>
        <w:gridCol w:w="2092"/>
      </w:tblGrid>
      <w:tr w:rsidR="006618EA" w:rsidRPr="000B6E7A" w14:paraId="17858CBF" w14:textId="77777777" w:rsidTr="008F3420">
        <w:tc>
          <w:tcPr>
            <w:tcW w:w="0" w:type="auto"/>
          </w:tcPr>
          <w:p w14:paraId="4B32C2A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5630F8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457C67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6664EEE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492F39D7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33CABFF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0433AF9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DE4F30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634D0B7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1DBDDAF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0B6E7A" w14:paraId="6330F019" w14:textId="77777777" w:rsidTr="008F3420">
        <w:tc>
          <w:tcPr>
            <w:tcW w:w="0" w:type="auto"/>
          </w:tcPr>
          <w:p w14:paraId="7975478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แก้ไข</w:t>
            </w:r>
          </w:p>
        </w:tc>
        <w:tc>
          <w:tcPr>
            <w:tcW w:w="0" w:type="auto"/>
          </w:tcPr>
          <w:p w14:paraId="23455B6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36D0977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ข่าวสาร</w:t>
            </w:r>
          </w:p>
        </w:tc>
        <w:tc>
          <w:tcPr>
            <w:tcW w:w="0" w:type="auto"/>
          </w:tcPr>
          <w:p w14:paraId="7B50C07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63F5AE6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64DE5215" w14:textId="77777777" w:rsidTr="008F3420">
        <w:tc>
          <w:tcPr>
            <w:tcW w:w="0" w:type="auto"/>
          </w:tcPr>
          <w:p w14:paraId="6777D5E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เพิ่ม</w:t>
            </w:r>
          </w:p>
        </w:tc>
        <w:tc>
          <w:tcPr>
            <w:tcW w:w="0" w:type="auto"/>
          </w:tcPr>
          <w:p w14:paraId="7B55210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0BE1194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5592BB7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792D95F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521EA397" w14:textId="77777777" w:rsidTr="008F3420">
        <w:tc>
          <w:tcPr>
            <w:tcW w:w="0" w:type="auto"/>
          </w:tcPr>
          <w:p w14:paraId="3FFFE27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เพิ่ม</w:t>
            </w:r>
          </w:p>
        </w:tc>
        <w:tc>
          <w:tcPr>
            <w:tcW w:w="0" w:type="auto"/>
          </w:tcPr>
          <w:p w14:paraId="56A0E71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5CD7B9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670A8EAA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1B100F1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51B8B566" w14:textId="77777777" w:rsidTr="008F3420">
        <w:tc>
          <w:tcPr>
            <w:tcW w:w="0" w:type="auto"/>
          </w:tcPr>
          <w:p w14:paraId="7C76BC55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ลบ</w:t>
            </w:r>
          </w:p>
        </w:tc>
        <w:tc>
          <w:tcPr>
            <w:tcW w:w="0" w:type="auto"/>
          </w:tcPr>
          <w:p w14:paraId="7223F8F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6913381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215C40F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6B34554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3E255BD6" w14:textId="77777777" w:rsidTr="008F3420">
        <w:tc>
          <w:tcPr>
            <w:tcW w:w="0" w:type="auto"/>
          </w:tcPr>
          <w:p w14:paraId="3613E8D7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ข่าวสารที่ลบ</w:t>
            </w:r>
          </w:p>
        </w:tc>
        <w:tc>
          <w:tcPr>
            <w:tcW w:w="0" w:type="auto"/>
          </w:tcPr>
          <w:p w14:paraId="34D8515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9B4D975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5A07447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63DA060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305FE964" w14:textId="77777777" w:rsidTr="008F3420">
        <w:tc>
          <w:tcPr>
            <w:tcW w:w="0" w:type="auto"/>
          </w:tcPr>
          <w:p w14:paraId="3A40E3C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ค้นหา</w:t>
            </w:r>
          </w:p>
        </w:tc>
        <w:tc>
          <w:tcPr>
            <w:tcW w:w="0" w:type="auto"/>
          </w:tcPr>
          <w:p w14:paraId="66701F1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76668E1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57664AD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0A53152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6A8961D7" w14:textId="77777777" w:rsidR="006618EA" w:rsidRDefault="006618EA" w:rsidP="006618EA">
      <w:pPr>
        <w:rPr>
          <w:cs/>
        </w:rPr>
      </w:pPr>
    </w:p>
    <w:p w14:paraId="337B5E02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1ED23198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330"/>
        <w:gridCol w:w="1972"/>
        <w:gridCol w:w="1512"/>
        <w:gridCol w:w="1840"/>
        <w:gridCol w:w="2083"/>
      </w:tblGrid>
      <w:tr w:rsidR="006618EA" w:rsidRPr="000B6E7A" w14:paraId="0AA95747" w14:textId="77777777" w:rsidTr="008F3420">
        <w:tc>
          <w:tcPr>
            <w:tcW w:w="0" w:type="auto"/>
          </w:tcPr>
          <w:p w14:paraId="00C556E9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2DA3CF16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004C397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74456BE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63C0791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69F1A765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76AFAA4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C25394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B13CCA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51A038A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0B6E7A" w14:paraId="3A40BC97" w14:textId="77777777" w:rsidTr="008F3420">
        <w:tc>
          <w:tcPr>
            <w:tcW w:w="0" w:type="auto"/>
          </w:tcPr>
          <w:p w14:paraId="1D85E9A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ค้นหา</w:t>
            </w:r>
          </w:p>
        </w:tc>
        <w:tc>
          <w:tcPr>
            <w:tcW w:w="0" w:type="auto"/>
          </w:tcPr>
          <w:p w14:paraId="3561819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8B6249F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7EA7D7A0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08081CA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5643CBEA" w14:textId="77777777" w:rsidTr="008F3420">
        <w:tc>
          <w:tcPr>
            <w:tcW w:w="0" w:type="auto"/>
          </w:tcPr>
          <w:p w14:paraId="608FB8FB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แก้ไข</w:t>
            </w:r>
          </w:p>
        </w:tc>
        <w:tc>
          <w:tcPr>
            <w:tcW w:w="0" w:type="auto"/>
          </w:tcPr>
          <w:p w14:paraId="04B86402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30E146A4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4D5FD7F8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ข่าวสาร</w:t>
            </w:r>
          </w:p>
        </w:tc>
        <w:tc>
          <w:tcPr>
            <w:tcW w:w="0" w:type="auto"/>
          </w:tcPr>
          <w:p w14:paraId="70ED2F7D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0B6E7A" w14:paraId="5BCEFF5B" w14:textId="77777777" w:rsidTr="008F3420">
        <w:tc>
          <w:tcPr>
            <w:tcW w:w="0" w:type="auto"/>
          </w:tcPr>
          <w:p w14:paraId="01F2B371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แก้ไข</w:t>
            </w:r>
          </w:p>
        </w:tc>
        <w:tc>
          <w:tcPr>
            <w:tcW w:w="0" w:type="auto"/>
          </w:tcPr>
          <w:p w14:paraId="56DAAAF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1DDD0F4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Process 7.1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ข่าวสาร</w:t>
            </w:r>
          </w:p>
        </w:tc>
        <w:tc>
          <w:tcPr>
            <w:tcW w:w="0" w:type="auto"/>
          </w:tcPr>
          <w:p w14:paraId="449F45CC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2D456F63" w14:textId="77777777" w:rsidR="006618EA" w:rsidRPr="000B6E7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0B6E7A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2F273075" w14:textId="77777777" w:rsidR="006618EA" w:rsidRPr="000B6E7A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D7ACFA6" w14:textId="77777777" w:rsidR="006618EA" w:rsidRPr="000B6E7A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B7CD04C" w14:textId="77777777" w:rsidR="006618EA" w:rsidRPr="000B6E7A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E4FC7E7" w14:textId="77777777" w:rsidR="006618EA" w:rsidRPr="000B6E7A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5B4D006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549D2742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2BF7E7D8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298"/>
        <w:gridCol w:w="2020"/>
        <w:gridCol w:w="1510"/>
        <w:gridCol w:w="1845"/>
        <w:gridCol w:w="2064"/>
      </w:tblGrid>
      <w:tr w:rsidR="006618EA" w:rsidRPr="003761E5" w14:paraId="321B8B6F" w14:textId="77777777" w:rsidTr="008F3420">
        <w:tc>
          <w:tcPr>
            <w:tcW w:w="0" w:type="auto"/>
          </w:tcPr>
          <w:p w14:paraId="60860D4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1B8456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54AFD0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8DA888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42B494B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24B9D2A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07D2FD8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4455DC7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2CF8B88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5CCCA67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3761E5" w14:paraId="4E70849F" w14:textId="77777777" w:rsidTr="008F3420">
        <w:tc>
          <w:tcPr>
            <w:tcW w:w="0" w:type="auto"/>
          </w:tcPr>
          <w:p w14:paraId="65C0F77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เพิ่ม</w:t>
            </w:r>
          </w:p>
        </w:tc>
        <w:tc>
          <w:tcPr>
            <w:tcW w:w="0" w:type="auto"/>
          </w:tcPr>
          <w:p w14:paraId="36E3724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4EA37E3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712D997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7D6608E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4EAB9117" w14:textId="77777777" w:rsidTr="008F3420">
        <w:tc>
          <w:tcPr>
            <w:tcW w:w="0" w:type="auto"/>
          </w:tcPr>
          <w:p w14:paraId="4D9CA79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เพิ่ม</w:t>
            </w:r>
          </w:p>
        </w:tc>
        <w:tc>
          <w:tcPr>
            <w:tcW w:w="0" w:type="auto"/>
          </w:tcPr>
          <w:p w14:paraId="0DD6584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305380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ข่าวสาร</w:t>
            </w:r>
          </w:p>
        </w:tc>
        <w:tc>
          <w:tcPr>
            <w:tcW w:w="0" w:type="auto"/>
          </w:tcPr>
          <w:p w14:paraId="2A43C3D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04BC80F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399ACFE2" w14:textId="77777777" w:rsidTr="008F3420">
        <w:tc>
          <w:tcPr>
            <w:tcW w:w="0" w:type="auto"/>
          </w:tcPr>
          <w:p w14:paraId="26E9FCA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การลบ</w:t>
            </w:r>
          </w:p>
        </w:tc>
        <w:tc>
          <w:tcPr>
            <w:tcW w:w="0" w:type="auto"/>
          </w:tcPr>
          <w:p w14:paraId="798DFEE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5778261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75A92F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28C5715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14996C68" w14:textId="77777777" w:rsidTr="008F3420">
        <w:tc>
          <w:tcPr>
            <w:tcW w:w="0" w:type="auto"/>
          </w:tcPr>
          <w:p w14:paraId="0325D57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ลบ</w:t>
            </w:r>
          </w:p>
        </w:tc>
        <w:tc>
          <w:tcPr>
            <w:tcW w:w="0" w:type="auto"/>
          </w:tcPr>
          <w:p w14:paraId="5D79F65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2AEC3A7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ข่าวสาร</w:t>
            </w:r>
          </w:p>
        </w:tc>
        <w:tc>
          <w:tcPr>
            <w:tcW w:w="0" w:type="auto"/>
          </w:tcPr>
          <w:p w14:paraId="438C471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779119D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316CADF" w14:textId="77777777" w:rsidTr="008F3420">
        <w:tc>
          <w:tcPr>
            <w:tcW w:w="0" w:type="auto"/>
          </w:tcPr>
          <w:p w14:paraId="5CE08BD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ต้องค้นหา</w:t>
            </w:r>
          </w:p>
        </w:tc>
        <w:tc>
          <w:tcPr>
            <w:tcW w:w="0" w:type="auto"/>
          </w:tcPr>
          <w:p w14:paraId="2D61FB4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22F14E1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1E4CF7B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09C8B00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42F871F" w14:textId="77777777" w:rsidTr="008F3420">
        <w:tc>
          <w:tcPr>
            <w:tcW w:w="0" w:type="auto"/>
          </w:tcPr>
          <w:p w14:paraId="4C71B94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ค้นหา</w:t>
            </w:r>
          </w:p>
        </w:tc>
        <w:tc>
          <w:tcPr>
            <w:tcW w:w="0" w:type="auto"/>
          </w:tcPr>
          <w:p w14:paraId="41DDEB2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0" w:type="auto"/>
          </w:tcPr>
          <w:p w14:paraId="7992210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760949A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5D5A81B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7F397BA" w14:textId="77777777" w:rsidTr="008F3420">
        <w:tc>
          <w:tcPr>
            <w:tcW w:w="0" w:type="auto"/>
          </w:tcPr>
          <w:p w14:paraId="5E5FA63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ข่าวสารที่ค้นหา</w:t>
            </w:r>
          </w:p>
        </w:tc>
        <w:tc>
          <w:tcPr>
            <w:tcW w:w="0" w:type="auto"/>
          </w:tcPr>
          <w:p w14:paraId="1677C8C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0C5E0A0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7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</w:tcPr>
          <w:p w14:paraId="0EB38DE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7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ข่าวสาร</w:t>
            </w:r>
          </w:p>
        </w:tc>
        <w:tc>
          <w:tcPr>
            <w:tcW w:w="0" w:type="auto"/>
          </w:tcPr>
          <w:p w14:paraId="19589FB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ข่าว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5710A485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3484562A" w14:textId="77777777" w:rsidR="006618EA" w:rsidRPr="003761E5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8747" w:type="dxa"/>
        <w:tblInd w:w="274" w:type="dxa"/>
        <w:tblLook w:val="04A0" w:firstRow="1" w:lastRow="0" w:firstColumn="1" w:lastColumn="0" w:noHBand="0" w:noVBand="1"/>
      </w:tblPr>
      <w:tblGrid>
        <w:gridCol w:w="1371"/>
        <w:gridCol w:w="1875"/>
        <w:gridCol w:w="1532"/>
        <w:gridCol w:w="1892"/>
        <w:gridCol w:w="2077"/>
      </w:tblGrid>
      <w:tr w:rsidR="006618EA" w:rsidRPr="003761E5" w14:paraId="224333C1" w14:textId="77777777" w:rsidTr="008F3420">
        <w:tc>
          <w:tcPr>
            <w:tcW w:w="0" w:type="auto"/>
          </w:tcPr>
          <w:p w14:paraId="53EA468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5DA1590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11E1382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083455D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5ACDBD8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21EC7BC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08560AD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67EAA9C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307F2E2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1A1B3EC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3761E5" w14:paraId="4CB1412F" w14:textId="77777777" w:rsidTr="008F3420">
        <w:tc>
          <w:tcPr>
            <w:tcW w:w="0" w:type="auto"/>
          </w:tcPr>
          <w:p w14:paraId="07252B1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lastRenderedPageBreak/>
              <w:t>ข้อมูลกระทู้-เว็บบอร์ดที่ต้องการแก้ไข</w:t>
            </w:r>
          </w:p>
        </w:tc>
        <w:tc>
          <w:tcPr>
            <w:tcW w:w="0" w:type="auto"/>
          </w:tcPr>
          <w:p w14:paraId="37F2B8C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75A725D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2864C0B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3C420B1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87FA51A" w14:textId="77777777" w:rsidTr="008F3420">
        <w:tc>
          <w:tcPr>
            <w:tcW w:w="0" w:type="auto"/>
          </w:tcPr>
          <w:p w14:paraId="471E864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แก้ไข</w:t>
            </w:r>
          </w:p>
        </w:tc>
        <w:tc>
          <w:tcPr>
            <w:tcW w:w="0" w:type="auto"/>
          </w:tcPr>
          <w:p w14:paraId="7911782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2E3C4D4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5A6CC10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1935300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55AD2A5F" w14:textId="77777777" w:rsidTr="008F3420">
        <w:tc>
          <w:tcPr>
            <w:tcW w:w="0" w:type="auto"/>
          </w:tcPr>
          <w:p w14:paraId="43EDB14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เพิ่ม</w:t>
            </w:r>
          </w:p>
        </w:tc>
        <w:tc>
          <w:tcPr>
            <w:tcW w:w="0" w:type="auto"/>
          </w:tcPr>
          <w:p w14:paraId="10B6108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33A43BC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3E95C7A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1319891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6B7B441E" w14:textId="77777777" w:rsidTr="008F3420">
        <w:tc>
          <w:tcPr>
            <w:tcW w:w="0" w:type="auto"/>
          </w:tcPr>
          <w:p w14:paraId="6F3F516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เพิ่ม</w:t>
            </w:r>
          </w:p>
        </w:tc>
        <w:tc>
          <w:tcPr>
            <w:tcW w:w="0" w:type="auto"/>
          </w:tcPr>
          <w:p w14:paraId="6B21F26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105CE5C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56E8027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1DB2B29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C888D11" w14:textId="77777777" w:rsidTr="008F3420">
        <w:tc>
          <w:tcPr>
            <w:tcW w:w="0" w:type="auto"/>
          </w:tcPr>
          <w:p w14:paraId="72F1223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ลบ</w:t>
            </w:r>
          </w:p>
        </w:tc>
        <w:tc>
          <w:tcPr>
            <w:tcW w:w="0" w:type="auto"/>
          </w:tcPr>
          <w:p w14:paraId="27BB7B5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5E788CB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51BAC12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04903D3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78A4A36" w14:textId="77777777" w:rsidTr="008F3420">
        <w:tc>
          <w:tcPr>
            <w:tcW w:w="0" w:type="auto"/>
          </w:tcPr>
          <w:p w14:paraId="0D98A03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ลบ</w:t>
            </w:r>
          </w:p>
        </w:tc>
        <w:tc>
          <w:tcPr>
            <w:tcW w:w="0" w:type="auto"/>
          </w:tcPr>
          <w:p w14:paraId="33472C0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4C71F94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4B7479E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4E7632D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7F4DD21B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67824380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0B6482B5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29F7213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8C2DF9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707F00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68F3BE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FF97862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08C50A6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1FEAC53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225B295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B40F47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65EE659F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415"/>
        <w:gridCol w:w="1866"/>
        <w:gridCol w:w="1520"/>
        <w:gridCol w:w="1882"/>
        <w:gridCol w:w="2054"/>
      </w:tblGrid>
      <w:tr w:rsidR="006618EA" w:rsidRPr="003761E5" w14:paraId="681D3C79" w14:textId="77777777" w:rsidTr="008F3420">
        <w:tc>
          <w:tcPr>
            <w:tcW w:w="0" w:type="auto"/>
          </w:tcPr>
          <w:p w14:paraId="05BD650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4DDA407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48E9186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159560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4B46DA2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782C1B8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4F28F29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70EE8D7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0AB745C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33FC10C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3761E5" w14:paraId="5BC3CFCD" w14:textId="77777777" w:rsidTr="008F3420">
        <w:tc>
          <w:tcPr>
            <w:tcW w:w="0" w:type="auto"/>
          </w:tcPr>
          <w:p w14:paraId="44A5CA0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ตอบกลับ</w:t>
            </w:r>
          </w:p>
        </w:tc>
        <w:tc>
          <w:tcPr>
            <w:tcW w:w="0" w:type="auto"/>
          </w:tcPr>
          <w:p w14:paraId="2744EAE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บริจาคต้องการ</w:t>
            </w:r>
          </w:p>
        </w:tc>
        <w:tc>
          <w:tcPr>
            <w:tcW w:w="0" w:type="auto"/>
          </w:tcPr>
          <w:p w14:paraId="19F470C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5196E8A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2568BD5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3E33940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021BD297" w14:textId="77777777" w:rsidTr="008F3420">
        <w:tc>
          <w:tcPr>
            <w:tcW w:w="0" w:type="auto"/>
          </w:tcPr>
          <w:p w14:paraId="0207C8D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อบกลับ</w:t>
            </w:r>
          </w:p>
        </w:tc>
        <w:tc>
          <w:tcPr>
            <w:tcW w:w="0" w:type="auto"/>
          </w:tcPr>
          <w:p w14:paraId="7FB079A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3037F98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6E6D66C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760C778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57520F2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780A525" w14:textId="77777777" w:rsidTr="008F3420">
        <w:tc>
          <w:tcPr>
            <w:tcW w:w="0" w:type="auto"/>
          </w:tcPr>
          <w:p w14:paraId="006A9DA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แก้ไข</w:t>
            </w:r>
          </w:p>
        </w:tc>
        <w:tc>
          <w:tcPr>
            <w:tcW w:w="0" w:type="auto"/>
          </w:tcPr>
          <w:p w14:paraId="152F15B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4A60FC9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05C7283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445FBA7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EFD0194" w14:textId="77777777" w:rsidTr="008F3420">
        <w:tc>
          <w:tcPr>
            <w:tcW w:w="0" w:type="auto"/>
          </w:tcPr>
          <w:p w14:paraId="0D4C4E5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แก้ไข</w:t>
            </w:r>
          </w:p>
        </w:tc>
        <w:tc>
          <w:tcPr>
            <w:tcW w:w="0" w:type="auto"/>
          </w:tcPr>
          <w:p w14:paraId="4366278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41079AF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5BD1F58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20C48A5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1A56CC01" w14:textId="77777777" w:rsidTr="008F3420">
        <w:tc>
          <w:tcPr>
            <w:tcW w:w="0" w:type="auto"/>
          </w:tcPr>
          <w:p w14:paraId="3B3264E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เพิ่ม</w:t>
            </w:r>
          </w:p>
          <w:p w14:paraId="1755DF7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</w:p>
        </w:tc>
        <w:tc>
          <w:tcPr>
            <w:tcW w:w="0" w:type="auto"/>
          </w:tcPr>
          <w:p w14:paraId="546AA12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19B48B7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3E562BB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0AD7F82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0EDCF6D1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4DF56918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5ACDAE42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FA3137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E2D7406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C8D6D5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3E67C3F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39790A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3E57415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4A348C8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72C03F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E9FDB83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5B51BD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1FF8D1B5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419"/>
        <w:gridCol w:w="1868"/>
        <w:gridCol w:w="1505"/>
        <w:gridCol w:w="1885"/>
        <w:gridCol w:w="2060"/>
      </w:tblGrid>
      <w:tr w:rsidR="006618EA" w:rsidRPr="003761E5" w14:paraId="33644BD1" w14:textId="77777777" w:rsidTr="008F3420">
        <w:tc>
          <w:tcPr>
            <w:tcW w:w="0" w:type="auto"/>
          </w:tcPr>
          <w:p w14:paraId="2791C9B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EF578A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4A23925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51B0DE8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0954D3B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64B70B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6731119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607DF07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5A7F71D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663FA9D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3761E5" w14:paraId="0E30BCB2" w14:textId="77777777" w:rsidTr="008F3420">
        <w:tc>
          <w:tcPr>
            <w:tcW w:w="0" w:type="auto"/>
          </w:tcPr>
          <w:p w14:paraId="29BD642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เพิ่ม</w:t>
            </w:r>
          </w:p>
        </w:tc>
        <w:tc>
          <w:tcPr>
            <w:tcW w:w="0" w:type="auto"/>
          </w:tcPr>
          <w:p w14:paraId="61B8BE4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0767AE6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2F99DF9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3D234C3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83F5981" w14:textId="77777777" w:rsidTr="008F3420">
        <w:tc>
          <w:tcPr>
            <w:tcW w:w="0" w:type="auto"/>
          </w:tcPr>
          <w:p w14:paraId="7EC3A7C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ลบ</w:t>
            </w:r>
          </w:p>
        </w:tc>
        <w:tc>
          <w:tcPr>
            <w:tcW w:w="0" w:type="auto"/>
          </w:tcPr>
          <w:p w14:paraId="3308FA4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7A754B7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00DD8C8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4E6588D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6D98AAE" w14:textId="77777777" w:rsidTr="008F3420">
        <w:tc>
          <w:tcPr>
            <w:tcW w:w="0" w:type="auto"/>
          </w:tcPr>
          <w:p w14:paraId="21596E0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ลบ</w:t>
            </w:r>
          </w:p>
        </w:tc>
        <w:tc>
          <w:tcPr>
            <w:tcW w:w="0" w:type="auto"/>
          </w:tcPr>
          <w:p w14:paraId="7EDFA76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5274EC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3006E38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13531F0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4F5C9D9C" w14:textId="77777777" w:rsidTr="008F3420">
        <w:tc>
          <w:tcPr>
            <w:tcW w:w="0" w:type="auto"/>
          </w:tcPr>
          <w:p w14:paraId="12AA383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ตอบกลับ</w:t>
            </w:r>
          </w:p>
        </w:tc>
        <w:tc>
          <w:tcPr>
            <w:tcW w:w="0" w:type="auto"/>
          </w:tcPr>
          <w:p w14:paraId="273A506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032B0D0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25A0AE2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2046B0E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52FD02A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0C26320E" w14:textId="77777777" w:rsidTr="008F3420">
        <w:tc>
          <w:tcPr>
            <w:tcW w:w="0" w:type="auto"/>
          </w:tcPr>
          <w:p w14:paraId="2F173FB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อบกลับ</w:t>
            </w:r>
          </w:p>
        </w:tc>
        <w:tc>
          <w:tcPr>
            <w:tcW w:w="0" w:type="auto"/>
          </w:tcPr>
          <w:p w14:paraId="29F330D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1A62D4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0F24EAD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165139E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452734E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05A357F1" w14:textId="77777777" w:rsidTr="008F3420">
        <w:tc>
          <w:tcPr>
            <w:tcW w:w="0" w:type="auto"/>
          </w:tcPr>
          <w:p w14:paraId="305B014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แก้ไข</w:t>
            </w:r>
          </w:p>
        </w:tc>
        <w:tc>
          <w:tcPr>
            <w:tcW w:w="0" w:type="auto"/>
          </w:tcPr>
          <w:p w14:paraId="2E4CD17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540D9A4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8E5596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01A3D80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66717265" w14:textId="77777777" w:rsidR="006618EA" w:rsidRPr="003761E5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93E7AB8" w14:textId="77777777" w:rsidR="006618EA" w:rsidRPr="003761E5" w:rsidRDefault="006618EA" w:rsidP="006618EA">
      <w:pPr>
        <w:jc w:val="center"/>
        <w:rPr>
          <w:rFonts w:ascii="TH SarabunPSK" w:hAnsi="TH SarabunPSK" w:cs="TH SarabunPSK"/>
          <w:sz w:val="32"/>
          <w:szCs w:val="32"/>
        </w:rPr>
      </w:pPr>
    </w:p>
    <w:p w14:paraId="5CF6C041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013A6E89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39AF26FB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0F774148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6D101AC8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1DE04A44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408DE3DA" w14:textId="77777777" w:rsidR="006618EA" w:rsidRPr="009A4AF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419"/>
        <w:gridCol w:w="1868"/>
        <w:gridCol w:w="1523"/>
        <w:gridCol w:w="1867"/>
        <w:gridCol w:w="2060"/>
      </w:tblGrid>
      <w:tr w:rsidR="006618EA" w:rsidRPr="003761E5" w14:paraId="3F188BCB" w14:textId="77777777" w:rsidTr="008F3420">
        <w:tc>
          <w:tcPr>
            <w:tcW w:w="0" w:type="auto"/>
          </w:tcPr>
          <w:p w14:paraId="1E6AF12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07B2E9B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5BC1AC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C5CC26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1D99B49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2CB2DFC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653F889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168FF7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41E8CC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630B2F0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3761E5" w14:paraId="6C16B09F" w14:textId="77777777" w:rsidTr="008F3420">
        <w:tc>
          <w:tcPr>
            <w:tcW w:w="0" w:type="auto"/>
          </w:tcPr>
          <w:p w14:paraId="2BB7B99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แก้ไข</w:t>
            </w:r>
          </w:p>
        </w:tc>
        <w:tc>
          <w:tcPr>
            <w:tcW w:w="0" w:type="auto"/>
          </w:tcPr>
          <w:p w14:paraId="4256F32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1CBBD6B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1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ก้ไขข้อมูลกระทู้-เว็บบอร์ด</w:t>
            </w:r>
          </w:p>
        </w:tc>
        <w:tc>
          <w:tcPr>
            <w:tcW w:w="0" w:type="auto"/>
          </w:tcPr>
          <w:p w14:paraId="6D2934B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60D87BE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26AE1C01" w14:textId="77777777" w:rsidTr="008F3420">
        <w:tc>
          <w:tcPr>
            <w:tcW w:w="0" w:type="auto"/>
          </w:tcPr>
          <w:p w14:paraId="3D82C43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เพิ่ม</w:t>
            </w:r>
          </w:p>
        </w:tc>
        <w:tc>
          <w:tcPr>
            <w:tcW w:w="0" w:type="auto"/>
          </w:tcPr>
          <w:p w14:paraId="5CAD4C2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7F4FC23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1DACBD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31C9D2F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66B12C37" w14:textId="77777777" w:rsidTr="008F3420">
        <w:tc>
          <w:tcPr>
            <w:tcW w:w="0" w:type="auto"/>
          </w:tcPr>
          <w:p w14:paraId="00750B8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เพิ่ม</w:t>
            </w:r>
          </w:p>
        </w:tc>
        <w:tc>
          <w:tcPr>
            <w:tcW w:w="0" w:type="auto"/>
          </w:tcPr>
          <w:p w14:paraId="254850F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62564D5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2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ิ่มข้อมูลกระทู้-เว็บบอร์ด</w:t>
            </w:r>
          </w:p>
        </w:tc>
        <w:tc>
          <w:tcPr>
            <w:tcW w:w="0" w:type="auto"/>
          </w:tcPr>
          <w:p w14:paraId="23E32BB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5D10C06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0E7480A" w14:textId="77777777" w:rsidTr="008F3420">
        <w:tc>
          <w:tcPr>
            <w:tcW w:w="0" w:type="auto"/>
          </w:tcPr>
          <w:p w14:paraId="35FA382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ลบ</w:t>
            </w:r>
          </w:p>
        </w:tc>
        <w:tc>
          <w:tcPr>
            <w:tcW w:w="0" w:type="auto"/>
          </w:tcPr>
          <w:p w14:paraId="5B49523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26E4C3B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135A10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7170011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70F6E00E" w14:textId="77777777" w:rsidTr="008F3420">
        <w:tc>
          <w:tcPr>
            <w:tcW w:w="0" w:type="auto"/>
          </w:tcPr>
          <w:p w14:paraId="73C3A2B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ลบ</w:t>
            </w:r>
          </w:p>
        </w:tc>
        <w:tc>
          <w:tcPr>
            <w:tcW w:w="0" w:type="auto"/>
          </w:tcPr>
          <w:p w14:paraId="3347174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4955114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3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ลบข้อมูลกระทู้-เว็บบอร์ด</w:t>
            </w:r>
          </w:p>
        </w:tc>
        <w:tc>
          <w:tcPr>
            <w:tcW w:w="0" w:type="auto"/>
          </w:tcPr>
          <w:p w14:paraId="5F84AEC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0030F36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3761E5" w14:paraId="40FD34DF" w14:textId="77777777" w:rsidTr="008F3420">
        <w:tc>
          <w:tcPr>
            <w:tcW w:w="0" w:type="auto"/>
          </w:tcPr>
          <w:p w14:paraId="49FE5BE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ตอบกลับ</w:t>
            </w:r>
          </w:p>
        </w:tc>
        <w:tc>
          <w:tcPr>
            <w:tcW w:w="0" w:type="auto"/>
          </w:tcPr>
          <w:p w14:paraId="3E191EB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64BC0BE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1D206F7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0060C89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1BFC816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4CE218D1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18DEE08C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39590D70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28654C78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513355B5" w14:textId="77777777" w:rsidR="006618EA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396BF0D9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7D03847A" w14:textId="77777777" w:rsidR="006618EA" w:rsidRPr="003761E5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0AFE3FC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56E04CF0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366"/>
        <w:gridCol w:w="1907"/>
        <w:gridCol w:w="1532"/>
        <w:gridCol w:w="1887"/>
        <w:gridCol w:w="2045"/>
      </w:tblGrid>
      <w:tr w:rsidR="006618EA" w:rsidRPr="003761E5" w14:paraId="031DEED0" w14:textId="77777777" w:rsidTr="008F3420">
        <w:tc>
          <w:tcPr>
            <w:tcW w:w="0" w:type="auto"/>
          </w:tcPr>
          <w:p w14:paraId="75F4891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413D66B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6B9A6F7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1EB230A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350107A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03905A9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53F0AF3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37ED90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44599C2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3CC8EC4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50107C0A" w14:textId="77777777" w:rsidTr="008F3420">
        <w:tc>
          <w:tcPr>
            <w:tcW w:w="0" w:type="auto"/>
          </w:tcPr>
          <w:p w14:paraId="2E5F54D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อบกลับ</w:t>
            </w:r>
          </w:p>
        </w:tc>
        <w:tc>
          <w:tcPr>
            <w:tcW w:w="0" w:type="auto"/>
          </w:tcPr>
          <w:p w14:paraId="1A4592B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7A198D0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4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ตอบกลับข้อมูล</w:t>
            </w:r>
          </w:p>
          <w:p w14:paraId="41453C7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</w:tcPr>
          <w:p w14:paraId="182E383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402E6CC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2DA80477" w14:textId="77777777" w:rsidTr="008F3420">
        <w:tc>
          <w:tcPr>
            <w:tcW w:w="0" w:type="auto"/>
          </w:tcPr>
          <w:p w14:paraId="237372B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ค้นหา</w:t>
            </w:r>
          </w:p>
        </w:tc>
        <w:tc>
          <w:tcPr>
            <w:tcW w:w="0" w:type="auto"/>
          </w:tcPr>
          <w:p w14:paraId="1F056DBE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2E4FC48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D8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</w:tcPr>
          <w:p w14:paraId="453332D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5832BDC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72AC61FE" w14:textId="77777777" w:rsidTr="008F3420">
        <w:tc>
          <w:tcPr>
            <w:tcW w:w="0" w:type="auto"/>
          </w:tcPr>
          <w:p w14:paraId="21C01C6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ค้นหา</w:t>
            </w:r>
          </w:p>
        </w:tc>
        <w:tc>
          <w:tcPr>
            <w:tcW w:w="0" w:type="auto"/>
          </w:tcPr>
          <w:p w14:paraId="620E66B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ดูแลระบบที่บริจาคต้องการ</w:t>
            </w:r>
          </w:p>
        </w:tc>
        <w:tc>
          <w:tcPr>
            <w:tcW w:w="0" w:type="auto"/>
          </w:tcPr>
          <w:p w14:paraId="5D878FB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34A218E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49A24E8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662595B7" w14:textId="77777777" w:rsidTr="008F3420">
        <w:tc>
          <w:tcPr>
            <w:tcW w:w="0" w:type="auto"/>
          </w:tcPr>
          <w:p w14:paraId="5A38474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ค้นหา</w:t>
            </w:r>
          </w:p>
        </w:tc>
        <w:tc>
          <w:tcPr>
            <w:tcW w:w="0" w:type="auto"/>
          </w:tcPr>
          <w:p w14:paraId="3C127DB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ดูแลระบบต้องการ</w:t>
            </w:r>
          </w:p>
        </w:tc>
        <w:tc>
          <w:tcPr>
            <w:tcW w:w="0" w:type="auto"/>
          </w:tcPr>
          <w:p w14:paraId="2C6E1EB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179E0E28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0" w:type="auto"/>
          </w:tcPr>
          <w:p w14:paraId="2591D1A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11873686" w14:textId="77777777" w:rsidTr="008F3420">
        <w:tc>
          <w:tcPr>
            <w:tcW w:w="0" w:type="auto"/>
          </w:tcPr>
          <w:p w14:paraId="4AED6C5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ค้นหา</w:t>
            </w:r>
          </w:p>
        </w:tc>
        <w:tc>
          <w:tcPr>
            <w:tcW w:w="0" w:type="auto"/>
          </w:tcPr>
          <w:p w14:paraId="11621DC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ที่บริจาคต้องการ</w:t>
            </w:r>
          </w:p>
        </w:tc>
        <w:tc>
          <w:tcPr>
            <w:tcW w:w="0" w:type="auto"/>
          </w:tcPr>
          <w:p w14:paraId="7C1DECED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23174DC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5010047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38116D62" w14:textId="77777777" w:rsidTr="008F3420">
        <w:tc>
          <w:tcPr>
            <w:tcW w:w="0" w:type="auto"/>
          </w:tcPr>
          <w:p w14:paraId="0B43737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ค้นหา</w:t>
            </w:r>
          </w:p>
        </w:tc>
        <w:tc>
          <w:tcPr>
            <w:tcW w:w="0" w:type="auto"/>
          </w:tcPr>
          <w:p w14:paraId="35B2872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บริจาคต้องการ</w:t>
            </w:r>
          </w:p>
        </w:tc>
        <w:tc>
          <w:tcPr>
            <w:tcW w:w="0" w:type="auto"/>
          </w:tcPr>
          <w:p w14:paraId="1CF8EAD2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14553E7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จาค</w:t>
            </w:r>
          </w:p>
        </w:tc>
        <w:tc>
          <w:tcPr>
            <w:tcW w:w="0" w:type="auto"/>
          </w:tcPr>
          <w:p w14:paraId="254A8D0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0F9E1DA6" w14:textId="77777777" w:rsidR="006618EA" w:rsidRDefault="006618EA" w:rsidP="006618EA">
      <w:pPr>
        <w:rPr>
          <w:cs/>
        </w:rPr>
      </w:pPr>
    </w:p>
    <w:p w14:paraId="3FE42300" w14:textId="77777777" w:rsidR="006618EA" w:rsidRDefault="006618EA" w:rsidP="006618EA">
      <w:pPr>
        <w:spacing w:after="0"/>
        <w:ind w:firstLine="720"/>
        <w:rPr>
          <w:rFonts w:ascii="TH SarabunPSK" w:hAnsi="TH SarabunPSK" w:cs="TH SarabunPSK"/>
          <w:sz w:val="28"/>
        </w:rPr>
      </w:pPr>
      <w:r>
        <w:rPr>
          <w:cs/>
        </w:rPr>
        <w:br w:type="column"/>
      </w:r>
      <w:r w:rsidRPr="0092202E">
        <w:rPr>
          <w:rFonts w:ascii="TH SarabunPSK" w:hAnsi="TH SarabunPSK" w:cs="TH SarabunPSK" w:hint="cs"/>
          <w:sz w:val="32"/>
          <w:szCs w:val="32"/>
        </w:rPr>
        <w:lastRenderedPageBreak/>
        <w:t>3.2.</w:t>
      </w:r>
      <w:r w:rsidRPr="0092202E">
        <w:rPr>
          <w:rFonts w:ascii="TH SarabunPSK" w:hAnsi="TH SarabunPSK" w:cs="TH SarabunPSK"/>
          <w:sz w:val="32"/>
          <w:szCs w:val="32"/>
        </w:rPr>
        <w:t>2</w:t>
      </w:r>
      <w:r w:rsidRPr="0092202E">
        <w:rPr>
          <w:rFonts w:ascii="TH SarabunPSK" w:hAnsi="TH SarabunPSK" w:cs="TH SarabunPSK" w:hint="cs"/>
          <w:sz w:val="32"/>
          <w:szCs w:val="32"/>
        </w:rPr>
        <w:t xml:space="preserve"> Data Flow and Data Structure Description</w:t>
      </w:r>
      <w:r w:rsidRPr="0092202E">
        <w:rPr>
          <w:rFonts w:ascii="TH SarabunPSK" w:hAnsi="TH SarabunPSK" w:cs="TH SarabunPSK"/>
          <w:sz w:val="32"/>
          <w:szCs w:val="32"/>
        </w:rPr>
        <w:t xml:space="preserve"> (</w:t>
      </w:r>
      <w:r w:rsidRPr="0092202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92202E">
        <w:rPr>
          <w:rFonts w:ascii="TH SarabunPSK" w:hAnsi="TH SarabunPSK" w:cs="TH SarabunPSK"/>
          <w:sz w:val="32"/>
          <w:szCs w:val="32"/>
        </w:rPr>
        <w:t>)</w:t>
      </w:r>
    </w:p>
    <w:p w14:paraId="2E1F8B98" w14:textId="77777777" w:rsidR="006618EA" w:rsidRDefault="006618EA" w:rsidP="006618EA">
      <w:pPr>
        <w:spacing w:after="0"/>
        <w:rPr>
          <w:rFonts w:ascii="TH SarabunPSK" w:hAnsi="TH SarabunPSK" w:cs="TH SarabunPSK"/>
          <w:sz w:val="28"/>
        </w:rPr>
      </w:pPr>
      <w:r w:rsidRPr="00F61A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-2 </w:t>
      </w:r>
      <w:r w:rsidRPr="00F61A3A">
        <w:rPr>
          <w:rFonts w:ascii="TH SarabunPSK" w:hAnsi="TH SarabunPSK" w:cs="TH SarabunPSK"/>
          <w:b/>
          <w:bCs/>
          <w:sz w:val="32"/>
          <w:szCs w:val="32"/>
        </w:rPr>
        <w:t>: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จนานุกรมข้อมูลของ 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Data Flow (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่อ</w:t>
      </w:r>
      <w:r w:rsidRPr="00E94F33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tbl>
      <w:tblPr>
        <w:tblStyle w:val="a4"/>
        <w:tblW w:w="0" w:type="auto"/>
        <w:tblInd w:w="279" w:type="dxa"/>
        <w:tblLook w:val="04A0" w:firstRow="1" w:lastRow="0" w:firstColumn="1" w:lastColumn="0" w:noHBand="0" w:noVBand="1"/>
      </w:tblPr>
      <w:tblGrid>
        <w:gridCol w:w="1376"/>
        <w:gridCol w:w="1860"/>
        <w:gridCol w:w="1536"/>
        <w:gridCol w:w="1897"/>
        <w:gridCol w:w="2068"/>
      </w:tblGrid>
      <w:tr w:rsidR="006618EA" w:rsidRPr="003761E5" w14:paraId="221B53F5" w14:textId="77777777" w:rsidTr="008F3420">
        <w:tc>
          <w:tcPr>
            <w:tcW w:w="0" w:type="auto"/>
          </w:tcPr>
          <w:p w14:paraId="0B3B22D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6B40C5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</w:tcPr>
          <w:p w14:paraId="744A199A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59C52B8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</w:tcPr>
          <w:p w14:paraId="7C24646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แหล่งที่มา</w:t>
            </w:r>
          </w:p>
          <w:p w14:paraId="1B2D0616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ource)</w:t>
            </w:r>
          </w:p>
        </w:tc>
        <w:tc>
          <w:tcPr>
            <w:tcW w:w="0" w:type="auto"/>
          </w:tcPr>
          <w:p w14:paraId="294F29E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ลายทาง</w:t>
            </w:r>
          </w:p>
          <w:p w14:paraId="5D062C79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tination)</w:t>
            </w:r>
          </w:p>
        </w:tc>
        <w:tc>
          <w:tcPr>
            <w:tcW w:w="0" w:type="auto"/>
          </w:tcPr>
          <w:p w14:paraId="50E4FD57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7BD7D53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9A4AFA" w14:paraId="2C4B6BBE" w14:textId="77777777" w:rsidTr="008F3420">
        <w:tc>
          <w:tcPr>
            <w:tcW w:w="0" w:type="auto"/>
          </w:tcPr>
          <w:p w14:paraId="0D70A1AB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ต้องการค้นหา</w:t>
            </w:r>
          </w:p>
        </w:tc>
        <w:tc>
          <w:tcPr>
            <w:tcW w:w="0" w:type="auto"/>
          </w:tcPr>
          <w:p w14:paraId="34F6D16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ขอทุนที่ผู้ขอทุนต้องการ</w:t>
            </w:r>
          </w:p>
        </w:tc>
        <w:tc>
          <w:tcPr>
            <w:tcW w:w="0" w:type="auto"/>
          </w:tcPr>
          <w:p w14:paraId="7BCCEDD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7FCCD6CC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705948D1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  <w:tr w:rsidR="006618EA" w:rsidRPr="009A4AFA" w14:paraId="0A67EAB9" w14:textId="77777777" w:rsidTr="008F3420">
        <w:tc>
          <w:tcPr>
            <w:tcW w:w="0" w:type="auto"/>
          </w:tcPr>
          <w:p w14:paraId="64712E90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-เว็บบอร์ดที่ค้นหา</w:t>
            </w:r>
          </w:p>
        </w:tc>
        <w:tc>
          <w:tcPr>
            <w:tcW w:w="0" w:type="auto"/>
          </w:tcPr>
          <w:p w14:paraId="651442A5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ข้อมูลผู้บริจาคที่ผู้ขอทุนต้องการ</w:t>
            </w:r>
          </w:p>
        </w:tc>
        <w:tc>
          <w:tcPr>
            <w:tcW w:w="0" w:type="auto"/>
          </w:tcPr>
          <w:p w14:paraId="554DA934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Process 8.5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ค้นหาข้อมูลกระทู้-เว็บบอร์ด</w:t>
            </w:r>
          </w:p>
        </w:tc>
        <w:tc>
          <w:tcPr>
            <w:tcW w:w="0" w:type="auto"/>
          </w:tcPr>
          <w:p w14:paraId="1F6113FF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ขอทุน</w:t>
            </w:r>
          </w:p>
        </w:tc>
        <w:tc>
          <w:tcPr>
            <w:tcW w:w="0" w:type="auto"/>
          </w:tcPr>
          <w:p w14:paraId="6A48EAE3" w14:textId="77777777" w:rsidR="006618EA" w:rsidRPr="003761E5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761E5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</w:tr>
    </w:tbl>
    <w:p w14:paraId="4FA47008" w14:textId="77777777" w:rsidR="006618EA" w:rsidRDefault="006618EA" w:rsidP="006618EA">
      <w:pPr>
        <w:rPr>
          <w:rFonts w:ascii="TH SarabunPSK" w:hAnsi="TH SarabunPSK" w:cs="TH SarabunPSK"/>
          <w:sz w:val="28"/>
        </w:rPr>
        <w:sectPr w:rsidR="006618EA" w:rsidSect="008F34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26ABEEA" w14:textId="77777777" w:rsidR="006618EA" w:rsidRDefault="006618EA" w:rsidP="006618EA">
      <w:pPr>
        <w:pStyle w:val="a9"/>
        <w:keepNext/>
      </w:pPr>
    </w:p>
    <w:tbl>
      <w:tblPr>
        <w:tblStyle w:val="TableGrid1"/>
        <w:tblpPr w:leftFromText="180" w:rightFromText="180" w:vertAnchor="page" w:horzAnchor="margin" w:tblpY="3415"/>
        <w:tblW w:w="0" w:type="auto"/>
        <w:tblLook w:val="04A0" w:firstRow="1" w:lastRow="0" w:firstColumn="1" w:lastColumn="0" w:noHBand="0" w:noVBand="1"/>
      </w:tblPr>
      <w:tblGrid>
        <w:gridCol w:w="1330"/>
        <w:gridCol w:w="1973"/>
        <w:gridCol w:w="2493"/>
        <w:gridCol w:w="3220"/>
      </w:tblGrid>
      <w:tr w:rsidR="006618EA" w:rsidRPr="00657CED" w14:paraId="79B8BCB8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B1950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bookmarkStart w:id="51" w:name="_Toc25788606"/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หัสแฟ้มข้อมูล</w:t>
            </w:r>
          </w:p>
          <w:p w14:paraId="0476C0BF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D1915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แฟ้มข้อมูล</w:t>
            </w:r>
          </w:p>
          <w:p w14:paraId="09480F3A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Name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CDA52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CD042BF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D73BF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โครงสร้างข้อมูล</w:t>
            </w:r>
          </w:p>
          <w:p w14:paraId="6F6E68D6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57CED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ata Structure)</w:t>
            </w:r>
          </w:p>
        </w:tc>
      </w:tr>
      <w:tr w:rsidR="006618EA" w:rsidRPr="00657CED" w14:paraId="20194EEB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CDD19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 w:rsidRPr="005553A2">
              <w:rPr>
                <w:rFonts w:ascii="TH SarabunPSK" w:hAnsi="TH SarabunPSK" w:cs="TH SarabunPSK"/>
                <w:b/>
                <w:sz w:val="32"/>
                <w:szCs w:val="32"/>
              </w:rPr>
              <w:t>D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AE478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 w:rsidRPr="005553A2"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ผู้บริจา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BA803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553A2"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</w:t>
            </w:r>
          </w:p>
          <w:p w14:paraId="1FB93B75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553A2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บริจา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AAC1B" w14:textId="77777777" w:rsidR="006618EA" w:rsidRPr="00657CED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0987ED14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4F50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</w:rPr>
              <w:t>D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5D8C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ผู้ขอ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18126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ข้อมูลผู้ขอ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7EF9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7B2ADE41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ECAD8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8B3F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แบบคำขอร้องขอ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D45E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คำขอร้องขอ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9E3F4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385E1B1A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D62EB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89C39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เงินบริจา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2227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เงินบริจา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11E24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660679D1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28DFD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DD8B5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รายละเอียดมอบ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81A1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รายละเอียดมอบทุ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CA37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318CF46B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C3EF7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83CC2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ติดตามประเมิ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ACB4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ติดตามประเมิน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4124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4D9D97F8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98DC2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FF9A2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ข่าวสาร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917E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ข่าวสาร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28037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  <w:tr w:rsidR="006618EA" w:rsidRPr="00657CED" w14:paraId="0748404F" w14:textId="77777777" w:rsidTr="008F3420">
        <w:trPr>
          <w:trHeight w:val="1081"/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BE4B4" w14:textId="77777777" w:rsidR="006618EA" w:rsidRPr="005553A2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</w:pPr>
            <w:r>
              <w:rPr>
                <w:rFonts w:ascii="TH SarabunPSK" w:hAnsi="TH SarabunPSK" w:cs="TH SarabunPSK"/>
                <w:b/>
                <w:sz w:val="32"/>
                <w:szCs w:val="32"/>
                <w:lang w:val="en-US"/>
              </w:rPr>
              <w:t>D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19E89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b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แฟ้มข้อมูลกระทู้-เว็บบอร์ด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BE31B" w14:textId="77777777" w:rsidR="006618E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ป็นแฟ้มข้อมูลที่เก็บ</w:t>
            </w:r>
            <w:r>
              <w:rPr>
                <w:rFonts w:ascii="TH SarabunPSK" w:hAnsi="TH SarabunPSK" w:cs="TH SarabunPSK" w:hint="cs"/>
                <w:b/>
                <w:sz w:val="32"/>
                <w:szCs w:val="32"/>
                <w:cs/>
              </w:rPr>
              <w:t>กระทู้-เว็บบอร์ด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6DE3" w14:textId="77777777" w:rsidR="006618EA" w:rsidRPr="009A4AFA" w:rsidRDefault="006618EA" w:rsidP="008F3420">
            <w:pPr>
              <w:tabs>
                <w:tab w:val="left" w:pos="1330"/>
              </w:tabs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9A4AFA">
              <w:rPr>
                <w:rFonts w:ascii="TH SarabunPSK" w:hAnsi="TH SarabunPSK" w:cs="TH SarabunPSK" w:hint="cs"/>
                <w:sz w:val="28"/>
                <w:cs/>
              </w:rPr>
              <w:t>หัวข้อกระทู้-เว็บบอร์ด+วันที่+เวลา+ผู้โพส+สถานที่+เบอร์โทร+</w:t>
            </w:r>
            <w:r w:rsidRPr="009A4AFA">
              <w:rPr>
                <w:rFonts w:ascii="TH SarabunPSK" w:hAnsi="TH SarabunPSK" w:cs="TH SarabunPSK" w:hint="cs"/>
                <w:sz w:val="28"/>
              </w:rPr>
              <w:t xml:space="preserve"> </w:t>
            </w:r>
            <w:r w:rsidRPr="009A4AFA">
              <w:rPr>
                <w:rFonts w:ascii="TH SarabunPSK" w:hAnsi="TH SarabunPSK" w:cs="TH SarabunPSK" w:hint="cs"/>
                <w:sz w:val="28"/>
                <w:cs/>
              </w:rPr>
              <w:t>รูปภาพ</w:t>
            </w:r>
          </w:p>
        </w:tc>
      </w:tr>
    </w:tbl>
    <w:p w14:paraId="79D7DBEE" w14:textId="77777777" w:rsidR="006618EA" w:rsidRPr="0051150C" w:rsidRDefault="006618EA" w:rsidP="006618EA">
      <w:pPr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51150C">
        <w:rPr>
          <w:rFonts w:ascii="TH SarabunPSK" w:hAnsi="TH SarabunPSK" w:cs="TH SarabunPSK" w:hint="cs"/>
          <w:b/>
          <w:bCs/>
          <w:sz w:val="32"/>
          <w:szCs w:val="32"/>
        </w:rPr>
        <w:t xml:space="preserve">3.2.3 </w:t>
      </w:r>
      <w:r w:rsidRPr="005115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พจนานุกรมข้อมูลของ </w:t>
      </w:r>
      <w:r w:rsidRPr="0051150C">
        <w:rPr>
          <w:rFonts w:ascii="TH SarabunPSK" w:hAnsi="TH SarabunPSK" w:cs="TH SarabunPSK" w:hint="cs"/>
          <w:b/>
          <w:bCs/>
          <w:sz w:val="32"/>
          <w:szCs w:val="32"/>
        </w:rPr>
        <w:t xml:space="preserve">Data Store Description and Data Structure of Data Store </w:t>
      </w:r>
      <w:r w:rsidRPr="0051150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พจนานุกรมสำหรับเก็บแฟ้มข้อมูล ซึ่งมีคำอธิบายดังต่อไปนี้ </w:t>
      </w:r>
    </w:p>
    <w:p w14:paraId="691D335E" w14:textId="77777777" w:rsidR="006618EA" w:rsidRPr="001E584E" w:rsidRDefault="006618EA" w:rsidP="006618EA">
      <w:pPr>
        <w:pStyle w:val="a9"/>
        <w:keepNext/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</w:rPr>
      </w:pPr>
      <w:bookmarkStart w:id="52" w:name="_Toc25885569"/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3</w:t>
      </w:r>
      <w:r w:rsidRPr="001E584E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1E584E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1E584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Data Store Description and Data Structure of Data Store</w:t>
      </w:r>
      <w:bookmarkEnd w:id="52"/>
    </w:p>
    <w:p w14:paraId="20488B5F" w14:textId="77777777" w:rsidR="006618EA" w:rsidRDefault="006618EA" w:rsidP="006618EA">
      <w:pPr>
        <w:rPr>
          <w:rFonts w:ascii="TH SarabunPSK" w:eastAsiaTheme="majorEastAsia" w:hAnsi="TH SarabunPSK" w:cs="TH SarabunPSK"/>
          <w:b/>
          <w:bCs/>
          <w:sz w:val="32"/>
          <w:szCs w:val="32"/>
        </w:rPr>
      </w:pPr>
      <w:r>
        <w:rPr>
          <w:b/>
          <w:bCs/>
        </w:rPr>
        <w:br w:type="page"/>
      </w:r>
    </w:p>
    <w:p w14:paraId="1A177668" w14:textId="77777777" w:rsidR="006618EA" w:rsidRPr="0051150C" w:rsidRDefault="006618EA" w:rsidP="006618EA">
      <w:pPr>
        <w:pStyle w:val="3"/>
        <w:ind w:firstLine="720"/>
        <w:jc w:val="left"/>
      </w:pPr>
      <w:bookmarkStart w:id="53" w:name="_Toc25885866"/>
      <w:r w:rsidRPr="0051150C">
        <w:rPr>
          <w:rFonts w:hint="cs"/>
        </w:rPr>
        <w:lastRenderedPageBreak/>
        <w:t>3.</w:t>
      </w:r>
      <w:r>
        <w:t>2.3</w:t>
      </w:r>
      <w:r w:rsidRPr="0051150C">
        <w:rPr>
          <w:rFonts w:hint="cs"/>
        </w:rPr>
        <w:t xml:space="preserve"> </w:t>
      </w:r>
      <w:r w:rsidRPr="0051150C">
        <w:rPr>
          <w:rFonts w:hint="cs"/>
          <w:cs/>
        </w:rPr>
        <w:t>คำอธิบายการประมวลผล (</w:t>
      </w:r>
      <w:r w:rsidRPr="0051150C">
        <w:rPr>
          <w:rFonts w:hint="cs"/>
        </w:rPr>
        <w:t>Process Description)</w:t>
      </w:r>
      <w:bookmarkEnd w:id="51"/>
      <w:bookmarkEnd w:id="53"/>
      <w:r w:rsidRPr="0051150C">
        <w:rPr>
          <w:rFonts w:hint="cs"/>
        </w:rPr>
        <w:t xml:space="preserve"> </w:t>
      </w:r>
    </w:p>
    <w:p w14:paraId="112644C8" w14:textId="77777777" w:rsidR="006618EA" w:rsidRPr="0051150C" w:rsidRDefault="006618EA" w:rsidP="006618EA">
      <w:pPr>
        <w:tabs>
          <w:tab w:val="left" w:pos="1330"/>
        </w:tabs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150C">
        <w:rPr>
          <w:rFonts w:ascii="TH SarabunPSK" w:hAnsi="TH SarabunPSK" w:cs="TH SarabunPSK" w:hint="cs"/>
          <w:sz w:val="32"/>
          <w:szCs w:val="32"/>
          <w:cs/>
        </w:rPr>
        <w:tab/>
        <w:t>ในการวิเคราะห์ความต้องการของผู้ใช้โดยการใช้แผนภาพการไหลของข้อมูล (</w:t>
      </w:r>
      <w:r w:rsidRPr="0051150C">
        <w:rPr>
          <w:rFonts w:ascii="TH SarabunPSK" w:hAnsi="TH SarabunPSK" w:cs="TH SarabunPSK" w:hint="cs"/>
          <w:sz w:val="32"/>
          <w:szCs w:val="32"/>
        </w:rPr>
        <w:t xml:space="preserve">Data Flow Diagram) </w:t>
      </w:r>
      <w:r w:rsidRPr="0051150C">
        <w:rPr>
          <w:rFonts w:ascii="TH SarabunPSK" w:hAnsi="TH SarabunPSK" w:cs="TH SarabunPSK" w:hint="cs"/>
          <w:sz w:val="32"/>
          <w:szCs w:val="32"/>
          <w:cs/>
        </w:rPr>
        <w:t>โดยการเขียนสัญลักษณ์นั้นจะเขียนเพียงหัวข้อในการประมวลผลเท่านั้น จะยังไม่มีการ อธิบายโดยละเอียด ซึ่งจะมีการอธิบายการประมวลผลที่ละเอียดด้วยคำอธิบายการประมวลผล</w:t>
      </w:r>
      <w:r w:rsidRPr="0051150C">
        <w:rPr>
          <w:rFonts w:ascii="TH SarabunPSK" w:hAnsi="TH SarabunPSK" w:cs="TH SarabunPSK" w:hint="cs"/>
          <w:sz w:val="32"/>
          <w:szCs w:val="32"/>
        </w:rPr>
        <w:t xml:space="preserve"> (Process Description) </w:t>
      </w:r>
      <w:r w:rsidRPr="0051150C">
        <w:rPr>
          <w:rFonts w:ascii="TH SarabunPSK" w:hAnsi="TH SarabunPSK" w:cs="TH SarabunPSK" w:hint="cs"/>
          <w:sz w:val="32"/>
          <w:szCs w:val="32"/>
          <w:cs/>
        </w:rPr>
        <w:t xml:space="preserve">หรือจะเป็น </w:t>
      </w:r>
      <w:r w:rsidRPr="0051150C">
        <w:rPr>
          <w:rFonts w:ascii="TH SarabunPSK" w:hAnsi="TH SarabunPSK" w:cs="TH SarabunPSK" w:hint="cs"/>
          <w:sz w:val="32"/>
          <w:szCs w:val="32"/>
        </w:rPr>
        <w:t xml:space="preserve">Process Specification </w:t>
      </w:r>
      <w:r w:rsidRPr="0051150C">
        <w:rPr>
          <w:rFonts w:ascii="TH SarabunPSK" w:hAnsi="TH SarabunPSK" w:cs="TH SarabunPSK" w:hint="cs"/>
          <w:sz w:val="32"/>
          <w:szCs w:val="32"/>
          <w:cs/>
        </w:rPr>
        <w:t>สามารถใช้เป็นตัวสื่อสารระหว่าง โปรแกรมเมอร์กับนักวิเคราะห์ระบบให้เข้าใจซึ่งกันและกัน เกี่ยวกับการประมวลผลของระบบนั้นๆ สามารถอธิบายได้ดังนี้</w:t>
      </w:r>
    </w:p>
    <w:p w14:paraId="04296DB3" w14:textId="77777777" w:rsidR="006618EA" w:rsidRPr="00D120C2" w:rsidRDefault="004C643B" w:rsidP="006618EA">
      <w:pPr>
        <w:keepNext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noProof/>
          <w:lang w:val="th-TH"/>
        </w:rPr>
        <w:object w:dxaOrig="1440" w:dyaOrig="1440" w14:anchorId="25B112CC">
          <v:shape id="_x0000_s1026" type="#_x0000_t75" style="position:absolute;margin-left:97.4pt;margin-top:0;width:256.15pt;height:48.4pt;z-index:251660288;mso-position-horizontal:absolute;mso-position-horizontal-relative:text;mso-position-vertical-relative:text">
            <v:imagedata r:id="rId43" o:title=""/>
            <w10:wrap type="square" side="left"/>
          </v:shape>
          <o:OLEObject Type="Embed" ProgID="Visio.Drawing.15" ShapeID="_x0000_s1026" DrawAspect="Content" ObjectID="_1641135374" r:id="rId44"/>
        </w:object>
      </w:r>
      <w:r w:rsidR="006618EA">
        <w:br w:type="textWrapping" w:clear="all"/>
      </w:r>
    </w:p>
    <w:p w14:paraId="4462129E" w14:textId="77777777" w:rsidR="006618EA" w:rsidRPr="00A93D14" w:rsidRDefault="006618EA" w:rsidP="006618EA">
      <w:pPr>
        <w:rPr>
          <w:sz w:val="28"/>
        </w:rPr>
      </w:pPr>
    </w:p>
    <w:p w14:paraId="0170FFC9" w14:textId="77777777" w:rsidR="006618EA" w:rsidRPr="00A93D14" w:rsidRDefault="006618EA" w:rsidP="006618EA">
      <w:pPr>
        <w:jc w:val="center"/>
        <w:rPr>
          <w:rFonts w:ascii="TH SarabunPSK" w:hAnsi="TH SarabunPSK" w:cs="TH SarabunPSK"/>
          <w:color w:val="FF0000"/>
          <w:sz w:val="28"/>
        </w:rPr>
      </w:pPr>
    </w:p>
    <w:tbl>
      <w:tblPr>
        <w:tblStyle w:val="a4"/>
        <w:tblpPr w:leftFromText="180" w:rightFromText="180" w:vertAnchor="text" w:horzAnchor="margin" w:tblpXSpec="center" w:tblpY="-865"/>
        <w:tblOverlap w:val="never"/>
        <w:tblW w:w="0" w:type="auto"/>
        <w:tblLook w:val="04A0" w:firstRow="1" w:lastRow="0" w:firstColumn="1" w:lastColumn="0" w:noHBand="0" w:noVBand="1"/>
      </w:tblPr>
      <w:tblGrid>
        <w:gridCol w:w="7513"/>
      </w:tblGrid>
      <w:tr w:rsidR="006618EA" w:rsidRPr="00A93D14" w14:paraId="20C1BE3F" w14:textId="77777777" w:rsidTr="008F3420">
        <w:trPr>
          <w:trHeight w:val="453"/>
        </w:trPr>
        <w:tc>
          <w:tcPr>
            <w:tcW w:w="7513" w:type="dxa"/>
          </w:tcPr>
          <w:p w14:paraId="671160F6" w14:textId="77777777" w:rsidR="006618EA" w:rsidRPr="00A93D14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:rsidRPr="00A93D14" w14:paraId="4FB1E81A" w14:textId="77777777" w:rsidTr="008F3420">
        <w:trPr>
          <w:trHeight w:val="6763"/>
        </w:trPr>
        <w:tc>
          <w:tcPr>
            <w:tcW w:w="7513" w:type="dxa"/>
          </w:tcPr>
          <w:p w14:paraId="43AC4603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ID 1.1</w:t>
            </w:r>
          </w:p>
          <w:p w14:paraId="4306B3BC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แก้ไขข้อมูลผู้บริจาค</w:t>
            </w:r>
          </w:p>
          <w:p w14:paraId="732A1A8C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แก้ไขข้อมูลผู้บริจาค</w:t>
            </w:r>
          </w:p>
          <w:p w14:paraId="3149523D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64E4BEDB" w14:textId="77777777" w:rsidR="006618EA" w:rsidRPr="00A93D14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ที่ต้องการแก้ไข</w:t>
            </w:r>
          </w:p>
          <w:p w14:paraId="367AC973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1F8F1E37" w14:textId="77777777" w:rsidR="006618EA" w:rsidRPr="00A93D14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ที่แก้ไข</w:t>
            </w:r>
          </w:p>
          <w:p w14:paraId="5086EADD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62ECF3AE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1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374D3A6B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2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8C6FD67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3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4F42CC9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4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6670917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9D48AC0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ผู้บริจาค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9DBC7F4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F92E488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1563037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22847CBB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772202E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ED794B1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5F702C88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6D693C57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793CB4C3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28EF910E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099C9570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571DAAE0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28312E44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01C8A6D9" w14:textId="77777777" w:rsidR="006618EA" w:rsidRPr="00CA5355" w:rsidRDefault="006618EA" w:rsidP="006618EA">
      <w:pPr>
        <w:rPr>
          <w:rFonts w:ascii="TH SarabunPSK" w:hAnsi="TH SarabunPSK" w:cs="TH SarabunPSK"/>
          <w:sz w:val="28"/>
        </w:rPr>
      </w:pPr>
    </w:p>
    <w:p w14:paraId="09B5728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0F7788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0D737C4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5B82F9E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ABB2FF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A2BCDC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D831EB8" w14:textId="77777777" w:rsidR="006618EA" w:rsidRDefault="006618EA" w:rsidP="006618EA">
      <w:pPr>
        <w:tabs>
          <w:tab w:val="left" w:pos="5330"/>
        </w:tabs>
        <w:jc w:val="center"/>
        <w:rPr>
          <w:rFonts w:ascii="TH SarabunPSK" w:hAnsi="TH SarabunPSK" w:cs="TH SarabunPSK"/>
          <w:sz w:val="28"/>
        </w:rPr>
      </w:pPr>
      <w:r w:rsidRPr="0023051A">
        <w:rPr>
          <w:rFonts w:ascii="TH SarabunPSK" w:hAnsi="TH SarabunPSK" w:cs="TH SarabunPSK"/>
          <w:sz w:val="28"/>
        </w:rPr>
        <w:object w:dxaOrig="8206" w:dyaOrig="1501" w14:anchorId="152AD67B">
          <v:shape id="_x0000_i1037" type="#_x0000_t75" style="width:275.3pt;height:50.45pt" o:ole="">
            <v:imagedata r:id="rId45" o:title=""/>
          </v:shape>
          <o:OLEObject Type="Embed" ProgID="Visio.Drawing.15" ShapeID="_x0000_i1037" DrawAspect="Content" ObjectID="_1641135342" r:id="rId46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7494"/>
      </w:tblGrid>
      <w:tr w:rsidR="006618EA" w14:paraId="02FFA05F" w14:textId="77777777" w:rsidTr="008F3420">
        <w:trPr>
          <w:trHeight w:val="358"/>
        </w:trPr>
        <w:tc>
          <w:tcPr>
            <w:tcW w:w="7494" w:type="dxa"/>
          </w:tcPr>
          <w:p w14:paraId="3A3E4C3D" w14:textId="77777777" w:rsidR="006618EA" w:rsidRPr="00A93D14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349D495" w14:textId="77777777" w:rsidTr="008F3420">
        <w:trPr>
          <w:trHeight w:val="6635"/>
        </w:trPr>
        <w:tc>
          <w:tcPr>
            <w:tcW w:w="7494" w:type="dxa"/>
          </w:tcPr>
          <w:p w14:paraId="23B818AE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ID 1.2</w:t>
            </w:r>
          </w:p>
          <w:p w14:paraId="68979F95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1BD1F5D7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60D1035C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4D7ABA7C" w14:textId="77777777" w:rsidR="006618EA" w:rsidRPr="00A93D14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ที่ต้องการ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78510D9F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58848026" w14:textId="77777777" w:rsidR="006618EA" w:rsidRPr="00A93D14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ผู้บริจาคที่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6E352784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839DA82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1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2E8061E7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2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E38A8FF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3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 w:rsidRPr="00A93D14"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EB7FC74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</w:rPr>
              <w:t xml:space="preserve">4. </w:t>
            </w:r>
            <w:r w:rsidRPr="00A93D14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35CC25C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899238D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ผู้บริจาค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5F5DA26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3BEBC71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75036AF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A93D14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4B4EA62C" w14:textId="77777777" w:rsidR="006618EA" w:rsidRPr="00A93D14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A93D14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626D0F80" w14:textId="77777777" w:rsidR="006618EA" w:rsidRDefault="006618EA" w:rsidP="006618EA">
      <w:pPr>
        <w:tabs>
          <w:tab w:val="left" w:pos="5330"/>
        </w:tabs>
        <w:jc w:val="center"/>
        <w:rPr>
          <w:rFonts w:ascii="TH SarabunPSK" w:hAnsi="TH SarabunPSK" w:cs="TH SarabunPSK"/>
          <w:sz w:val="28"/>
        </w:rPr>
      </w:pPr>
    </w:p>
    <w:p w14:paraId="0CF88442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34F69AE3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73A0D82B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7C91E46D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03F51EB7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6DA8025B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616F5FE2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08BE40A4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05C27766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106B30CA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7B3B79B7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33B9547F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67EB5F15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4BAB856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E29223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B12B6D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7FCBFD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658EA0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C180F9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21B4BB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C35150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B74B46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73A1E8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BB2CB1B" w14:textId="77777777" w:rsidR="006618EA" w:rsidRPr="0023051A" w:rsidRDefault="006618EA" w:rsidP="006618EA">
      <w:pPr>
        <w:jc w:val="center"/>
        <w:rPr>
          <w:cs/>
        </w:rPr>
      </w:pPr>
      <w:r w:rsidRPr="0023051A">
        <w:rPr>
          <w:rFonts w:ascii="TH SarabunPSK" w:hAnsi="TH SarabunPSK" w:cs="TH SarabunPSK"/>
          <w:cs/>
        </w:rPr>
        <w:object w:dxaOrig="8206" w:dyaOrig="1501" w14:anchorId="2772F345">
          <v:shape id="_x0000_i1038" type="#_x0000_t75" style="width:269.55pt;height:49.85pt" o:ole="">
            <v:imagedata r:id="rId47" o:title=""/>
          </v:shape>
          <o:OLEObject Type="Embed" ProgID="Visio.Drawing.15" ShapeID="_x0000_i1038" DrawAspect="Content" ObjectID="_1641135343" r:id="rId48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6530"/>
      </w:tblGrid>
      <w:tr w:rsidR="006618EA" w14:paraId="09C8E08D" w14:textId="77777777" w:rsidTr="008F3420">
        <w:trPr>
          <w:trHeight w:val="401"/>
        </w:trPr>
        <w:tc>
          <w:tcPr>
            <w:tcW w:w="6530" w:type="dxa"/>
          </w:tcPr>
          <w:p w14:paraId="1526BA61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62D13331" w14:textId="77777777" w:rsidTr="008F3420">
        <w:trPr>
          <w:trHeight w:val="6626"/>
        </w:trPr>
        <w:tc>
          <w:tcPr>
            <w:tcW w:w="6530" w:type="dxa"/>
          </w:tcPr>
          <w:p w14:paraId="7A5B355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D 1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181B678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6E5FCD8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6C5BCCC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18CC5633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72139CE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7576EA22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6E011EBF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C05841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ข้อมูลผู้บริจาค มาแสดงเป็นรายการ</w:t>
            </w:r>
          </w:p>
          <w:p w14:paraId="3AA94630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0AF6857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2E6BF56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7EB19CCB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ข้อมูลผู้บริจาค</w:t>
            </w:r>
          </w:p>
          <w:p w14:paraId="7ED92309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6B2203E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12FBD96F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EA5BDAA" w14:textId="77777777" w:rsidR="006618EA" w:rsidRDefault="006618EA" w:rsidP="006618EA">
      <w:pPr>
        <w:tabs>
          <w:tab w:val="left" w:pos="5947"/>
        </w:tabs>
        <w:rPr>
          <w:rFonts w:ascii="TH SarabunPSK" w:hAnsi="TH SarabunPSK" w:cs="TH SarabunPSK"/>
          <w:sz w:val="28"/>
        </w:rPr>
      </w:pPr>
    </w:p>
    <w:p w14:paraId="0769D497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020D5051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53CEF463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45826650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369BEE91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171C12E9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2B0E2D24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59E69644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7E1FA6E2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1F5239CB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307FE6CE" w14:textId="77777777" w:rsidR="006618EA" w:rsidRPr="0023051A" w:rsidRDefault="006618EA" w:rsidP="006618EA">
      <w:pPr>
        <w:rPr>
          <w:rFonts w:ascii="TH SarabunPSK" w:hAnsi="TH SarabunPSK" w:cs="TH SarabunPSK"/>
          <w:sz w:val="28"/>
        </w:rPr>
      </w:pPr>
    </w:p>
    <w:p w14:paraId="35C6404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19DD78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F619AF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E8423B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E5C1AA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E7717F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9E01C0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5A1021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CD98D8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1188E0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60E602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08C042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6870370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  <w:r w:rsidRPr="0023051A">
        <w:rPr>
          <w:rFonts w:ascii="TH SarabunPSK" w:hAnsi="TH SarabunPSK" w:cs="TH SarabunPSK"/>
          <w:sz w:val="28"/>
        </w:rPr>
        <w:object w:dxaOrig="8010" w:dyaOrig="1501" w14:anchorId="7FEB5596">
          <v:shape id="_x0000_i1039" type="#_x0000_t75" style="width:280.35pt;height:52.85pt" o:ole="">
            <v:imagedata r:id="rId49" o:title=""/>
          </v:shape>
          <o:OLEObject Type="Embed" ProgID="Visio.Drawing.15" ShapeID="_x0000_i1039" DrawAspect="Content" ObjectID="_1641135344" r:id="rId50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6657"/>
      </w:tblGrid>
      <w:tr w:rsidR="006618EA" w14:paraId="619FCA73" w14:textId="77777777" w:rsidTr="008F3420">
        <w:trPr>
          <w:trHeight w:val="428"/>
        </w:trPr>
        <w:tc>
          <w:tcPr>
            <w:tcW w:w="6657" w:type="dxa"/>
          </w:tcPr>
          <w:p w14:paraId="049BA1EE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6A321A88" w14:textId="77777777" w:rsidTr="008F3420">
        <w:trPr>
          <w:trHeight w:val="7070"/>
        </w:trPr>
        <w:tc>
          <w:tcPr>
            <w:tcW w:w="6657" w:type="dxa"/>
          </w:tcPr>
          <w:p w14:paraId="4A26975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D 1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4587A35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7F9315A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</w:t>
            </w:r>
          </w:p>
          <w:p w14:paraId="48B3877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2A6065DA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4F302793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ข้อมูลผู้บริจาคที่ค้นหา</w:t>
            </w:r>
          </w:p>
          <w:p w14:paraId="056B01E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7534CA0A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บริจาค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0537DAA5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4ACBACE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2B50645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ข้อมูลผู้บริจาคในแฟ้มข้อมูลผู้บริจาค</w:t>
            </w:r>
          </w:p>
          <w:p w14:paraId="75BE2B3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1B8C5531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71AD078C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1607826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39220BF9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F30D3C3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F389916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2955B224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579FDE0D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2B1683CC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19CAF23E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19BBF2CB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5A5E070C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64414521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3705E0CD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778DDBD5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18375F89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1F58C6A4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2BC93A13" w14:textId="77777777" w:rsidR="006618EA" w:rsidRPr="00173B6E" w:rsidRDefault="006618EA" w:rsidP="006618EA">
      <w:pPr>
        <w:rPr>
          <w:rFonts w:ascii="TH SarabunPSK" w:hAnsi="TH SarabunPSK" w:cs="TH SarabunPSK"/>
          <w:sz w:val="28"/>
        </w:rPr>
      </w:pPr>
    </w:p>
    <w:p w14:paraId="61C5C31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ADA418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211327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8C99EE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9E2BD9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A8F4AD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6376B9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727EE0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1E4535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F5E430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E3DC772" w14:textId="77777777" w:rsidR="006618EA" w:rsidRDefault="006618EA" w:rsidP="006618EA">
      <w:pPr>
        <w:tabs>
          <w:tab w:val="left" w:pos="3927"/>
        </w:tabs>
        <w:jc w:val="center"/>
      </w:pPr>
      <w:r>
        <w:object w:dxaOrig="7935" w:dyaOrig="1501" w14:anchorId="023F4C30">
          <v:shape id="_x0000_i1040" type="#_x0000_t75" style="width:288.05pt;height:55.85pt" o:ole="">
            <v:imagedata r:id="rId51" o:title=""/>
          </v:shape>
          <o:OLEObject Type="Embed" ProgID="Visio.Drawing.15" ShapeID="_x0000_i1040" DrawAspect="Content" ObjectID="_1641135345" r:id="rId52"/>
        </w:object>
      </w:r>
    </w:p>
    <w:tbl>
      <w:tblPr>
        <w:tblStyle w:val="a4"/>
        <w:tblpPr w:leftFromText="180" w:rightFromText="180" w:vertAnchor="text" w:horzAnchor="margin" w:tblpXSpec="center" w:tblpY="188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93308EA" w14:textId="77777777" w:rsidTr="008F3420">
        <w:trPr>
          <w:trHeight w:val="355"/>
        </w:trPr>
        <w:tc>
          <w:tcPr>
            <w:tcW w:w="5967" w:type="dxa"/>
          </w:tcPr>
          <w:p w14:paraId="131935D6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44C667BB" w14:textId="77777777" w:rsidTr="008F3420">
        <w:trPr>
          <w:trHeight w:val="6566"/>
        </w:trPr>
        <w:tc>
          <w:tcPr>
            <w:tcW w:w="5967" w:type="dxa"/>
          </w:tcPr>
          <w:p w14:paraId="45E9DF5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382AAAE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57EB61F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7C1B33B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3A9B3F7B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70DF296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C4508F9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3F76124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2FA8BF4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77BF068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66AF71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095D2C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EC2B57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EB7718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3E8B970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C2DF29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9C1294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625A7EFC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A865724" w14:textId="77777777" w:rsidR="006618EA" w:rsidRDefault="006618EA" w:rsidP="006618EA"/>
    <w:p w14:paraId="5EC9AA4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995B04A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7E9912EC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5177D44E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7D1895D0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333858D4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13B4980E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123A1F2A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5ACA4C13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1DD54920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1A630A66" w14:textId="77777777" w:rsidR="006618EA" w:rsidRPr="0071041C" w:rsidRDefault="006618EA" w:rsidP="006618EA">
      <w:pPr>
        <w:rPr>
          <w:rFonts w:ascii="TH SarabunPSK" w:hAnsi="TH SarabunPSK" w:cs="TH SarabunPSK"/>
          <w:sz w:val="28"/>
        </w:rPr>
      </w:pPr>
    </w:p>
    <w:p w14:paraId="6492A04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81AB61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3C8F12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ED7C8E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743CD3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F249BC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A78471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34BAFC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9A3DD4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E6DDC0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79E67C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2FF634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A917B68" w14:textId="77777777" w:rsidR="006618EA" w:rsidRPr="00794E4B" w:rsidRDefault="006618EA" w:rsidP="006618EA">
      <w:pPr>
        <w:jc w:val="center"/>
      </w:pPr>
      <w:r>
        <w:object w:dxaOrig="8206" w:dyaOrig="1501" w14:anchorId="515A881B">
          <v:shape id="_x0000_i1041" type="#_x0000_t75" style="width:258.5pt;height:47.45pt" o:ole="">
            <v:imagedata r:id="rId53" o:title=""/>
          </v:shape>
          <o:OLEObject Type="Embed" ProgID="Visio.Drawing.15" ShapeID="_x0000_i1041" DrawAspect="Content" ObjectID="_1641135346" r:id="rId54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34D66FA1" w14:textId="77777777" w:rsidTr="008F3420">
        <w:trPr>
          <w:trHeight w:val="355"/>
        </w:trPr>
        <w:tc>
          <w:tcPr>
            <w:tcW w:w="5967" w:type="dxa"/>
          </w:tcPr>
          <w:p w14:paraId="5A3816FB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4A75E313" w14:textId="77777777" w:rsidTr="008F3420">
        <w:trPr>
          <w:trHeight w:val="6566"/>
        </w:trPr>
        <w:tc>
          <w:tcPr>
            <w:tcW w:w="5967" w:type="dxa"/>
          </w:tcPr>
          <w:p w14:paraId="2185422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1048147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3845A61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6302B00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7927E24B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0A214AB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A3BFE83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2A9FABA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4A87F04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5C19440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054C7B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F7FAB2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FD4C21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025DF0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7EA6CC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75D036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659A90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68B6DE2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2795265F" w14:textId="77777777" w:rsidR="006618EA" w:rsidRDefault="006618EA" w:rsidP="006618EA">
      <w:pPr>
        <w:tabs>
          <w:tab w:val="left" w:pos="5182"/>
        </w:tabs>
        <w:rPr>
          <w:rFonts w:ascii="TH SarabunPSK" w:hAnsi="TH SarabunPSK" w:cs="TH SarabunPSK"/>
          <w:sz w:val="28"/>
        </w:rPr>
      </w:pPr>
    </w:p>
    <w:p w14:paraId="1FEDD584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224FBFA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5FE3632F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3160F937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7045761D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33D12D26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7ABDD2F5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5F52FE22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DEC4562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3C2E6AB6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5BC0A51A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88AC03F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4DFDF6A5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22EBF5E7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5145703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FEECAE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6EA6FA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ACA705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344EAE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5F3D72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69231C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18CC97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119546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3C72D5D" w14:textId="77777777" w:rsidR="006618EA" w:rsidRDefault="006618EA" w:rsidP="006618EA">
      <w:pPr>
        <w:jc w:val="center"/>
      </w:pPr>
      <w:r>
        <w:rPr>
          <w:cs/>
        </w:rPr>
        <w:object w:dxaOrig="8206" w:dyaOrig="1501" w14:anchorId="19245645">
          <v:shape id="_x0000_i1042" type="#_x0000_t75" style="width:271.6pt;height:50.45pt" o:ole="">
            <v:imagedata r:id="rId55" o:title=""/>
          </v:shape>
          <o:OLEObject Type="Embed" ProgID="Visio.Drawing.15" ShapeID="_x0000_i1042" DrawAspect="Content" ObjectID="_1641135347" r:id="rId56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113EF92C" w14:textId="77777777" w:rsidTr="008F3420">
        <w:trPr>
          <w:trHeight w:val="355"/>
        </w:trPr>
        <w:tc>
          <w:tcPr>
            <w:tcW w:w="5967" w:type="dxa"/>
          </w:tcPr>
          <w:p w14:paraId="5B240E21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91F4EFB" w14:textId="77777777" w:rsidTr="008F3420">
        <w:trPr>
          <w:trHeight w:val="5858"/>
        </w:trPr>
        <w:tc>
          <w:tcPr>
            <w:tcW w:w="5967" w:type="dxa"/>
          </w:tcPr>
          <w:p w14:paraId="37E9BB7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1CC8A93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591010D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5863305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70418B4F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1D8A478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5CE6697E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0E69FF1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136CA41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ข้อมูลผู้ขอทุน มาแสดงเป็นรายการ</w:t>
            </w:r>
          </w:p>
          <w:p w14:paraId="49DF2AA5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1173C932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21FA410F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189E914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ข้อมูลผู้ขอทุน</w:t>
            </w:r>
          </w:p>
          <w:p w14:paraId="16380672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7E5BF8F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296BD6E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3125B37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E62FCF4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68EE7DF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33621793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552F39C5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FC80C77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892F92A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096D8220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4925AC23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4549A27E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34EB8534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4A61F607" w14:textId="77777777" w:rsidR="006618EA" w:rsidRPr="00794E4B" w:rsidRDefault="006618EA" w:rsidP="006618EA">
      <w:pPr>
        <w:rPr>
          <w:rFonts w:ascii="TH SarabunPSK" w:hAnsi="TH SarabunPSK" w:cs="TH SarabunPSK"/>
          <w:sz w:val="28"/>
        </w:rPr>
      </w:pPr>
    </w:p>
    <w:p w14:paraId="2B28581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5C8334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C63611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B8F86D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C34D2C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185F84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B927E2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DFF820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E2B2B4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928A84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7CD537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B07A64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F8254B8" w14:textId="77777777" w:rsidR="006618EA" w:rsidRDefault="006618EA" w:rsidP="006618EA">
      <w:pPr>
        <w:jc w:val="center"/>
      </w:pPr>
      <w:r>
        <w:object w:dxaOrig="8010" w:dyaOrig="1501" w14:anchorId="220E531C">
          <v:shape id="_x0000_i1043" type="#_x0000_t75" style="width:263.55pt;height:50.45pt" o:ole="">
            <v:imagedata r:id="rId57" o:title=""/>
          </v:shape>
          <o:OLEObject Type="Embed" ProgID="Visio.Drawing.15" ShapeID="_x0000_i1043" DrawAspect="Content" ObjectID="_1641135348" r:id="rId58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5D389896" w14:textId="77777777" w:rsidTr="008F3420">
        <w:trPr>
          <w:trHeight w:val="355"/>
        </w:trPr>
        <w:tc>
          <w:tcPr>
            <w:tcW w:w="5967" w:type="dxa"/>
          </w:tcPr>
          <w:p w14:paraId="25F904C4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3E8CFC60" w14:textId="77777777" w:rsidTr="008F3420">
        <w:trPr>
          <w:trHeight w:val="5858"/>
        </w:trPr>
        <w:tc>
          <w:tcPr>
            <w:tcW w:w="5967" w:type="dxa"/>
          </w:tcPr>
          <w:p w14:paraId="5F4293F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18339D5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0F28AD7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</w:p>
          <w:p w14:paraId="269355F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7D54E2BA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3C8AF427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ข้อมูลผู้ขอทุนที่ค้นหา</w:t>
            </w:r>
          </w:p>
          <w:p w14:paraId="39C55C4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6372D188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ผู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46DD4D42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2E9CAAC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4E10FF5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ข้อมูลผู้ขอทุนในแฟ้มข้อมูลผู้ขอทุน</w:t>
            </w:r>
          </w:p>
          <w:p w14:paraId="7D2000F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4FD31B6A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70CF972F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66E7D29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6686057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1BACDA9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36709D9E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195B8C58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6823CC8E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406B5374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706D6A3F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3091DC50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66BDB26A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1672860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28D1F4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AF6958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0D2491C" w14:textId="77777777" w:rsidR="006618EA" w:rsidRPr="00D51721" w:rsidRDefault="006618EA" w:rsidP="006618EA">
      <w:pPr>
        <w:rPr>
          <w:rFonts w:ascii="TH SarabunPSK" w:hAnsi="TH SarabunPSK" w:cs="TH SarabunPSK"/>
          <w:sz w:val="28"/>
        </w:rPr>
      </w:pPr>
    </w:p>
    <w:p w14:paraId="3E4B897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2E49ED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7ADD84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34EC42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FC8EEE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A81036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26B91A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3C09A3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EE8762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708EDD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C9A064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tbl>
      <w:tblPr>
        <w:tblStyle w:val="a4"/>
        <w:tblpPr w:leftFromText="180" w:rightFromText="180" w:vertAnchor="text" w:horzAnchor="margin" w:tblpXSpec="center" w:tblpY="118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5A6EA4ED" w14:textId="77777777" w:rsidTr="008F3420">
        <w:trPr>
          <w:trHeight w:val="355"/>
        </w:trPr>
        <w:tc>
          <w:tcPr>
            <w:tcW w:w="5967" w:type="dxa"/>
          </w:tcPr>
          <w:p w14:paraId="3BEEFD0D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lastRenderedPageBreak/>
              <w:t>Process Description</w:t>
            </w:r>
          </w:p>
        </w:tc>
      </w:tr>
      <w:tr w:rsidR="006618EA" w14:paraId="76373CCE" w14:textId="77777777" w:rsidTr="008F3420">
        <w:trPr>
          <w:trHeight w:val="6566"/>
        </w:trPr>
        <w:tc>
          <w:tcPr>
            <w:tcW w:w="5967" w:type="dxa"/>
          </w:tcPr>
          <w:p w14:paraId="61BA03B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3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382C973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21B1BA6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3A48B55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1261C617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4BF9210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F748D4A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255D2CD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28F2A7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495C438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397BCB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F303A3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836E3A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CC7EE3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6D0B3D9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347139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8C6544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2B9B0C65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0249AEE" w14:textId="77777777" w:rsidR="006618EA" w:rsidRDefault="006618EA" w:rsidP="006618EA">
      <w:pPr>
        <w:jc w:val="center"/>
      </w:pPr>
      <w:r>
        <w:rPr>
          <w:cs/>
        </w:rPr>
        <w:object w:dxaOrig="7935" w:dyaOrig="1501" w14:anchorId="1A971BF0">
          <v:shape id="_x0000_i1044" type="#_x0000_t75" style="width:267.4pt;height:50.45pt" o:ole="">
            <v:imagedata r:id="rId59" o:title=""/>
          </v:shape>
          <o:OLEObject Type="Embed" ProgID="Visio.Drawing.15" ShapeID="_x0000_i1044" DrawAspect="Content" ObjectID="_1641135349" r:id="rId60"/>
        </w:object>
      </w:r>
    </w:p>
    <w:p w14:paraId="57586C1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6384B3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8AB073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440179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9D6544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E6AE4E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5DC60F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2809E8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B4F514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CECEFC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8B74B8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D8862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F9E79E7" w14:textId="77777777" w:rsidR="006618EA" w:rsidRDefault="006618EA" w:rsidP="006618EA"/>
    <w:p w14:paraId="3DB76B8F" w14:textId="77777777" w:rsidR="006618EA" w:rsidRDefault="006618EA" w:rsidP="006618EA"/>
    <w:p w14:paraId="40A62238" w14:textId="77777777" w:rsidR="006618EA" w:rsidRDefault="006618EA" w:rsidP="006618EA"/>
    <w:p w14:paraId="407B8CF2" w14:textId="77777777" w:rsidR="006618EA" w:rsidRDefault="006618EA" w:rsidP="006618EA"/>
    <w:p w14:paraId="5EDAE825" w14:textId="77777777" w:rsidR="006618EA" w:rsidRDefault="006618EA" w:rsidP="006618EA"/>
    <w:p w14:paraId="0F08B12E" w14:textId="77777777" w:rsidR="006618EA" w:rsidRDefault="006618EA" w:rsidP="006618EA"/>
    <w:p w14:paraId="5B81EE1A" w14:textId="77777777" w:rsidR="006618EA" w:rsidRDefault="006618EA" w:rsidP="006618EA"/>
    <w:p w14:paraId="229844B9" w14:textId="77777777" w:rsidR="006618EA" w:rsidRDefault="006618EA" w:rsidP="006618EA"/>
    <w:p w14:paraId="4691288D" w14:textId="77777777" w:rsidR="006618EA" w:rsidRDefault="006618EA" w:rsidP="006618EA"/>
    <w:p w14:paraId="49CD7DAB" w14:textId="77777777" w:rsidR="006618EA" w:rsidRDefault="006618EA" w:rsidP="006618EA"/>
    <w:p w14:paraId="6B5AD7CB" w14:textId="77777777" w:rsidR="006618EA" w:rsidRDefault="006618EA" w:rsidP="006618EA"/>
    <w:p w14:paraId="17157C50" w14:textId="77777777" w:rsidR="006618EA" w:rsidRDefault="006618EA" w:rsidP="006618EA"/>
    <w:p w14:paraId="2E4EBC64" w14:textId="77777777" w:rsidR="006618EA" w:rsidRDefault="006618EA" w:rsidP="006618EA"/>
    <w:p w14:paraId="1D9E0C11" w14:textId="77777777" w:rsidR="006618EA" w:rsidRDefault="006618EA" w:rsidP="006618EA">
      <w:pPr>
        <w:jc w:val="center"/>
      </w:pPr>
      <w:r>
        <w:object w:dxaOrig="8206" w:dyaOrig="1501" w14:anchorId="32177398">
          <v:shape id="_x0000_i1045" type="#_x0000_t75" style="width:260.95pt;height:48.05pt" o:ole="">
            <v:imagedata r:id="rId61" o:title=""/>
          </v:shape>
          <o:OLEObject Type="Embed" ProgID="Visio.Drawing.15" ShapeID="_x0000_i1045" DrawAspect="Content" ObjectID="_1641135350" r:id="rId62"/>
        </w:object>
      </w:r>
    </w:p>
    <w:tbl>
      <w:tblPr>
        <w:tblStyle w:val="a4"/>
        <w:tblpPr w:leftFromText="180" w:rightFromText="180" w:vertAnchor="text" w:horzAnchor="margin" w:tblpXSpec="center" w:tblpY="281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182819E5" w14:textId="77777777" w:rsidTr="008F3420">
        <w:trPr>
          <w:trHeight w:val="355"/>
        </w:trPr>
        <w:tc>
          <w:tcPr>
            <w:tcW w:w="5967" w:type="dxa"/>
          </w:tcPr>
          <w:p w14:paraId="5341A371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5F1559C2" w14:textId="77777777" w:rsidTr="008F3420">
        <w:trPr>
          <w:trHeight w:val="6566"/>
        </w:trPr>
        <w:tc>
          <w:tcPr>
            <w:tcW w:w="5967" w:type="dxa"/>
          </w:tcPr>
          <w:p w14:paraId="5576129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3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2DB552F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203C116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3B74E0E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0DE3FB9F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7E38BB1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616EEB6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774A8EB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252AFD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3930BA8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D70845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091F06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9C0370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E0B9CF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7E91DFE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D46E2B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374DCB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1543A4C8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51213DCB" w14:textId="77777777" w:rsidR="006618EA" w:rsidRDefault="006618EA" w:rsidP="006618EA"/>
    <w:p w14:paraId="034C782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7AB319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D9B10A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0DAC57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3D718C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DDDCE4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13F40A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2A1003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5932AB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9DB360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9B397B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9CEEDD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2862B3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034B0F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076320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16ADE4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BDE6DE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F2A6F5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9FF0AB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84AF6B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EE74AA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A26EA4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1F5FC2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4D67E7E" w14:textId="77777777" w:rsidR="006618EA" w:rsidRDefault="006618EA" w:rsidP="006618EA">
      <w:pPr>
        <w:jc w:val="center"/>
      </w:pPr>
      <w:r>
        <w:object w:dxaOrig="8206" w:dyaOrig="1501" w14:anchorId="48BA6AE8">
          <v:shape id="_x0000_i1046" type="#_x0000_t75" style="width:254.4pt;height:47.45pt" o:ole="">
            <v:imagedata r:id="rId63" o:title=""/>
          </v:shape>
          <o:OLEObject Type="Embed" ProgID="Visio.Drawing.15" ShapeID="_x0000_i1046" DrawAspect="Content" ObjectID="_1641135351" r:id="rId64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121075EA" w14:textId="77777777" w:rsidTr="008F3420">
        <w:trPr>
          <w:trHeight w:val="355"/>
        </w:trPr>
        <w:tc>
          <w:tcPr>
            <w:tcW w:w="5967" w:type="dxa"/>
          </w:tcPr>
          <w:p w14:paraId="73BF6EF4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117D87AE" w14:textId="77777777" w:rsidTr="008F3420">
        <w:trPr>
          <w:trHeight w:val="5858"/>
        </w:trPr>
        <w:tc>
          <w:tcPr>
            <w:tcW w:w="5967" w:type="dxa"/>
          </w:tcPr>
          <w:p w14:paraId="1C883B7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3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315D490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62C839E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36617BD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54D9317C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2B4C535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A25FCA9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0E5AA0E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45DACE8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ข้อมูลแบบคำร้องขอทุน มาแสดงเป็นรายการ</w:t>
            </w:r>
          </w:p>
          <w:p w14:paraId="7630DA8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4B3BE7DF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543B41D5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05970D5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ข้อมูลแบบคำร้องขอทุน</w:t>
            </w:r>
          </w:p>
          <w:p w14:paraId="024A56C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78F0AB8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43F10C9C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7CACADF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59D58A60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702A7C0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8E4519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1AC0E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F666C5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7569E4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102890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9504BE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87BCB4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03178A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4ED36D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B5DB019" w14:textId="77777777" w:rsidR="006618EA" w:rsidRDefault="006618EA" w:rsidP="006618EA">
      <w:pPr>
        <w:jc w:val="center"/>
      </w:pPr>
    </w:p>
    <w:p w14:paraId="743976B2" w14:textId="77777777" w:rsidR="006618EA" w:rsidRDefault="006618EA" w:rsidP="006618EA">
      <w:pPr>
        <w:jc w:val="center"/>
      </w:pPr>
    </w:p>
    <w:p w14:paraId="5B8B8CDA" w14:textId="77777777" w:rsidR="006618EA" w:rsidRDefault="006618EA" w:rsidP="006618EA">
      <w:pPr>
        <w:jc w:val="center"/>
      </w:pPr>
    </w:p>
    <w:p w14:paraId="13A764EF" w14:textId="77777777" w:rsidR="006618EA" w:rsidRDefault="006618EA" w:rsidP="006618EA">
      <w:pPr>
        <w:jc w:val="center"/>
      </w:pPr>
    </w:p>
    <w:p w14:paraId="17D7E138" w14:textId="77777777" w:rsidR="006618EA" w:rsidRDefault="006618EA" w:rsidP="006618EA">
      <w:pPr>
        <w:jc w:val="center"/>
      </w:pPr>
    </w:p>
    <w:p w14:paraId="4FE7E441" w14:textId="77777777" w:rsidR="006618EA" w:rsidRDefault="006618EA" w:rsidP="006618EA">
      <w:pPr>
        <w:jc w:val="center"/>
      </w:pPr>
    </w:p>
    <w:p w14:paraId="0E2C7353" w14:textId="77777777" w:rsidR="006618EA" w:rsidRDefault="006618EA" w:rsidP="006618EA">
      <w:pPr>
        <w:jc w:val="center"/>
      </w:pPr>
    </w:p>
    <w:p w14:paraId="5A50E53B" w14:textId="77777777" w:rsidR="006618EA" w:rsidRDefault="006618EA" w:rsidP="006618EA">
      <w:pPr>
        <w:jc w:val="center"/>
      </w:pPr>
    </w:p>
    <w:p w14:paraId="6C76FD78" w14:textId="77777777" w:rsidR="006618EA" w:rsidRDefault="006618EA" w:rsidP="006618EA">
      <w:pPr>
        <w:jc w:val="center"/>
      </w:pPr>
    </w:p>
    <w:p w14:paraId="2BE6DA28" w14:textId="77777777" w:rsidR="006618EA" w:rsidRDefault="006618EA" w:rsidP="006618EA">
      <w:pPr>
        <w:jc w:val="center"/>
      </w:pPr>
    </w:p>
    <w:p w14:paraId="524C0A38" w14:textId="77777777" w:rsidR="006618EA" w:rsidRDefault="006618EA" w:rsidP="006618EA">
      <w:pPr>
        <w:jc w:val="center"/>
      </w:pPr>
    </w:p>
    <w:p w14:paraId="4A30F071" w14:textId="77777777" w:rsidR="006618EA" w:rsidRDefault="006618EA" w:rsidP="006618EA">
      <w:pPr>
        <w:jc w:val="center"/>
      </w:pPr>
    </w:p>
    <w:p w14:paraId="528500AE" w14:textId="77777777" w:rsidR="006618EA" w:rsidRDefault="006618EA" w:rsidP="006618EA">
      <w:pPr>
        <w:jc w:val="center"/>
      </w:pPr>
    </w:p>
    <w:p w14:paraId="5378070D" w14:textId="77777777" w:rsidR="006618EA" w:rsidRDefault="006618EA" w:rsidP="006618EA">
      <w:pPr>
        <w:jc w:val="center"/>
      </w:pPr>
      <w:r>
        <w:rPr>
          <w:cs/>
        </w:rPr>
        <w:object w:dxaOrig="8010" w:dyaOrig="1501" w14:anchorId="32A41435">
          <v:shape id="_x0000_i1047" type="#_x0000_t75" style="width:272.35pt;height:50.45pt" o:ole="">
            <v:imagedata r:id="rId65" o:title=""/>
          </v:shape>
          <o:OLEObject Type="Embed" ProgID="Visio.Drawing.15" ShapeID="_x0000_i1047" DrawAspect="Content" ObjectID="_1641135352" r:id="rId66"/>
        </w:object>
      </w:r>
    </w:p>
    <w:tbl>
      <w:tblPr>
        <w:tblStyle w:val="a4"/>
        <w:tblpPr w:leftFromText="180" w:rightFromText="180" w:vertAnchor="text" w:horzAnchor="margin" w:tblpXSpec="center" w:tblpY="407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0024CD25" w14:textId="77777777" w:rsidTr="008F3420">
        <w:trPr>
          <w:trHeight w:val="355"/>
        </w:trPr>
        <w:tc>
          <w:tcPr>
            <w:tcW w:w="5967" w:type="dxa"/>
          </w:tcPr>
          <w:p w14:paraId="3EB35085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3DEBD752" w14:textId="77777777" w:rsidTr="008F3420">
        <w:trPr>
          <w:trHeight w:val="5858"/>
        </w:trPr>
        <w:tc>
          <w:tcPr>
            <w:tcW w:w="5967" w:type="dxa"/>
          </w:tcPr>
          <w:p w14:paraId="1EDEBB3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3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61C0FE5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43EAB4F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</w:p>
          <w:p w14:paraId="1E2D1B4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437C71CC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18267461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>ข้อมูลแบบคำร้องขอทุนที่ค้นหา</w:t>
            </w:r>
          </w:p>
          <w:p w14:paraId="164B7BD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68DAAF56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บบคำร้องขอ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288553FB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1DF3809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219870A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ข้อมูลแบบคำร้องขอทุนในแฟ้มข้อมูลแบบคำร้องขอทุน</w:t>
            </w:r>
          </w:p>
          <w:p w14:paraId="70277E8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362EE208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3FA21BA8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490BD23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658BC405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BB0470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4A169AD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4F5FEA0A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2DA2537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47687077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0CAF719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41A5074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7314A6FF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7A578908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0B30F69D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70719E81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51DAA0EA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4B5C1A22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27635E2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A1EA7F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51DE33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6A2182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384ACE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3E966D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C1A3E6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5D91DE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55E20D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71F52E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7BBCCCA" w14:textId="77777777" w:rsidR="006618EA" w:rsidRDefault="006618EA" w:rsidP="006618EA">
      <w:pPr>
        <w:jc w:val="center"/>
      </w:pPr>
    </w:p>
    <w:p w14:paraId="7AAC6B06" w14:textId="77777777" w:rsidR="006618EA" w:rsidRDefault="006618EA" w:rsidP="006618EA">
      <w:pPr>
        <w:jc w:val="center"/>
      </w:pPr>
      <w:r>
        <w:object w:dxaOrig="7935" w:dyaOrig="1501" w14:anchorId="5BA80B7F">
          <v:shape id="_x0000_i1048" type="#_x0000_t75" style="width:257.9pt;height:48.65pt" o:ole="">
            <v:imagedata r:id="rId67" o:title=""/>
          </v:shape>
          <o:OLEObject Type="Embed" ProgID="Visio.Drawing.15" ShapeID="_x0000_i1048" DrawAspect="Content" ObjectID="_1641135353" r:id="rId68"/>
        </w:object>
      </w:r>
    </w:p>
    <w:tbl>
      <w:tblPr>
        <w:tblStyle w:val="a4"/>
        <w:tblpPr w:leftFromText="180" w:rightFromText="180" w:vertAnchor="text" w:horzAnchor="margin" w:tblpXSpec="center" w:tblpY="15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6A3457E0" w14:textId="77777777" w:rsidTr="008F3420">
        <w:trPr>
          <w:trHeight w:val="6566"/>
        </w:trPr>
        <w:tc>
          <w:tcPr>
            <w:tcW w:w="5967" w:type="dxa"/>
          </w:tcPr>
          <w:p w14:paraId="4392B8F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4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6ECDE7D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6C4316D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64D00EB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1CD28ABC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5420FD8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10AA01FA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651A8B9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466918E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48ED775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9071BA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0BC4BC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2B3EC0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B72C77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5D5B46B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1B4F1E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5B1552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5F1CAD6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751C0CF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029F20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436433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0BD84E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1A139F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1395F3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107B54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FC3146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9F2990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E6AA6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E23A54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88884A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8562880" w14:textId="77777777" w:rsidR="006618EA" w:rsidRDefault="006618EA" w:rsidP="006618EA"/>
    <w:p w14:paraId="2C5C9FED" w14:textId="77777777" w:rsidR="006618EA" w:rsidRDefault="006618EA" w:rsidP="006618EA"/>
    <w:p w14:paraId="78701060" w14:textId="77777777" w:rsidR="006618EA" w:rsidRDefault="006618EA" w:rsidP="006618EA"/>
    <w:p w14:paraId="7E312570" w14:textId="77777777" w:rsidR="006618EA" w:rsidRDefault="006618EA" w:rsidP="006618EA"/>
    <w:p w14:paraId="3E762F8D" w14:textId="77777777" w:rsidR="006618EA" w:rsidRDefault="006618EA" w:rsidP="006618EA"/>
    <w:p w14:paraId="570B036C" w14:textId="77777777" w:rsidR="006618EA" w:rsidRDefault="006618EA" w:rsidP="006618EA"/>
    <w:p w14:paraId="5C8F1FD9" w14:textId="77777777" w:rsidR="006618EA" w:rsidRDefault="006618EA" w:rsidP="006618EA"/>
    <w:p w14:paraId="79C5AAF5" w14:textId="77777777" w:rsidR="006618EA" w:rsidRDefault="006618EA" w:rsidP="006618EA"/>
    <w:p w14:paraId="2F3C851F" w14:textId="77777777" w:rsidR="006618EA" w:rsidRDefault="006618EA" w:rsidP="006618EA"/>
    <w:p w14:paraId="3FCBC383" w14:textId="77777777" w:rsidR="006618EA" w:rsidRDefault="006618EA" w:rsidP="006618EA"/>
    <w:p w14:paraId="07185CD9" w14:textId="77777777" w:rsidR="006618EA" w:rsidRDefault="006618EA" w:rsidP="006618EA"/>
    <w:p w14:paraId="4CAEA5A8" w14:textId="77777777" w:rsidR="006618EA" w:rsidRDefault="006618EA" w:rsidP="006618EA"/>
    <w:p w14:paraId="6315FA0B" w14:textId="77777777" w:rsidR="006618EA" w:rsidRDefault="006618EA" w:rsidP="006618EA"/>
    <w:p w14:paraId="5D2653EF" w14:textId="77777777" w:rsidR="006618EA" w:rsidRDefault="006618EA" w:rsidP="006618EA">
      <w:pPr>
        <w:jc w:val="center"/>
      </w:pPr>
    </w:p>
    <w:p w14:paraId="226ECCCC" w14:textId="77777777" w:rsidR="006618EA" w:rsidRPr="002B4507" w:rsidRDefault="006618EA" w:rsidP="006618EA">
      <w:pPr>
        <w:jc w:val="center"/>
      </w:pPr>
      <w:r>
        <w:object w:dxaOrig="8206" w:dyaOrig="1501" w14:anchorId="58CDE399">
          <v:shape id="_x0000_i1049" type="#_x0000_t75" style="width:275.3pt;height:50.45pt" o:ole="">
            <v:imagedata r:id="rId69" o:title=""/>
          </v:shape>
          <o:OLEObject Type="Embed" ProgID="Visio.Drawing.15" ShapeID="_x0000_i1049" DrawAspect="Content" ObjectID="_1641135354" r:id="rId70"/>
        </w:object>
      </w:r>
    </w:p>
    <w:tbl>
      <w:tblPr>
        <w:tblStyle w:val="a4"/>
        <w:tblpPr w:leftFromText="180" w:rightFromText="180" w:vertAnchor="text" w:horzAnchor="margin" w:tblpXSpec="center" w:tblpY="20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6F96CA74" w14:textId="77777777" w:rsidTr="008F3420">
        <w:trPr>
          <w:trHeight w:val="355"/>
        </w:trPr>
        <w:tc>
          <w:tcPr>
            <w:tcW w:w="5967" w:type="dxa"/>
          </w:tcPr>
          <w:p w14:paraId="0FB360D7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595F9A0" w14:textId="77777777" w:rsidTr="008F3420">
        <w:trPr>
          <w:trHeight w:val="6566"/>
        </w:trPr>
        <w:tc>
          <w:tcPr>
            <w:tcW w:w="5967" w:type="dxa"/>
          </w:tcPr>
          <w:p w14:paraId="06E1C6B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4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1E92319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6984CA5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265341B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630C3E8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67C88ED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141CFCB1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3716CE5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0F5E63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748DE8A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323479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B7ECAC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A35A9A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7BA648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14AF685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84358A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AADDB1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3ABAA698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59631E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E04A53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343CB7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AE2220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041039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932D06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D70F91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2100D9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CE642F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8A46B0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6AACF4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1DE813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00F7A6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CD7014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F58EE6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1BF286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D7D035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FF6860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F80E82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F56F4B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5F5D99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3A8F43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3AD6F3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F917D2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B7A5280" w14:textId="77777777" w:rsidR="006618EA" w:rsidRDefault="006618EA" w:rsidP="006618EA">
      <w:pPr>
        <w:jc w:val="center"/>
      </w:pPr>
      <w:r>
        <w:object w:dxaOrig="8206" w:dyaOrig="1501" w14:anchorId="6DA143F7">
          <v:shape id="_x0000_i1050" type="#_x0000_t75" style="width:270.8pt;height:50.45pt" o:ole="">
            <v:imagedata r:id="rId71" o:title=""/>
          </v:shape>
          <o:OLEObject Type="Embed" ProgID="Visio.Drawing.15" ShapeID="_x0000_i1050" DrawAspect="Content" ObjectID="_1641135355" r:id="rId72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4E05808" w14:textId="77777777" w:rsidTr="008F3420">
        <w:trPr>
          <w:trHeight w:val="355"/>
        </w:trPr>
        <w:tc>
          <w:tcPr>
            <w:tcW w:w="5967" w:type="dxa"/>
          </w:tcPr>
          <w:p w14:paraId="3EBBC77A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48B11C13" w14:textId="77777777" w:rsidTr="008F3420">
        <w:trPr>
          <w:trHeight w:val="5858"/>
        </w:trPr>
        <w:tc>
          <w:tcPr>
            <w:tcW w:w="5967" w:type="dxa"/>
          </w:tcPr>
          <w:p w14:paraId="6D9DF40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4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5FA7E1E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46920C4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6BEE8DF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39C9D63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0F2CA5F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EE803B2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65E28D0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F48CBF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มาแสดงเป็นรายการ</w:t>
            </w:r>
          </w:p>
          <w:p w14:paraId="66C6743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66652A82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521CB6D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329F020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191D17D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C294CE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27782F08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D8EDA65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7C5D3831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1F41B86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74BD9A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3E8AE4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072F43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50FF01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F7B9EB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483C67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E60A43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C895AB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C697B1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5A4EB91" w14:textId="77777777" w:rsidR="006618EA" w:rsidRDefault="006618EA" w:rsidP="006618EA">
      <w:pPr>
        <w:jc w:val="center"/>
      </w:pPr>
    </w:p>
    <w:p w14:paraId="22EDDFF6" w14:textId="77777777" w:rsidR="006618EA" w:rsidRDefault="006618EA" w:rsidP="006618EA">
      <w:pPr>
        <w:jc w:val="center"/>
      </w:pPr>
    </w:p>
    <w:p w14:paraId="1AB5A262" w14:textId="77777777" w:rsidR="006618EA" w:rsidRDefault="006618EA" w:rsidP="006618EA">
      <w:pPr>
        <w:jc w:val="center"/>
      </w:pPr>
    </w:p>
    <w:p w14:paraId="45233E0D" w14:textId="77777777" w:rsidR="006618EA" w:rsidRDefault="006618EA" w:rsidP="006618EA">
      <w:pPr>
        <w:jc w:val="center"/>
      </w:pPr>
    </w:p>
    <w:p w14:paraId="74105841" w14:textId="77777777" w:rsidR="006618EA" w:rsidRDefault="006618EA" w:rsidP="006618EA">
      <w:pPr>
        <w:jc w:val="center"/>
      </w:pPr>
    </w:p>
    <w:p w14:paraId="3216A628" w14:textId="77777777" w:rsidR="006618EA" w:rsidRDefault="006618EA" w:rsidP="006618EA">
      <w:pPr>
        <w:jc w:val="center"/>
      </w:pPr>
    </w:p>
    <w:p w14:paraId="29F11FC7" w14:textId="77777777" w:rsidR="006618EA" w:rsidRDefault="006618EA" w:rsidP="006618EA">
      <w:pPr>
        <w:jc w:val="center"/>
      </w:pPr>
    </w:p>
    <w:p w14:paraId="225CE791" w14:textId="77777777" w:rsidR="006618EA" w:rsidRDefault="006618EA" w:rsidP="006618EA">
      <w:pPr>
        <w:jc w:val="center"/>
      </w:pPr>
    </w:p>
    <w:p w14:paraId="612C6A15" w14:textId="77777777" w:rsidR="006618EA" w:rsidRDefault="006618EA" w:rsidP="006618EA">
      <w:pPr>
        <w:jc w:val="center"/>
      </w:pPr>
    </w:p>
    <w:p w14:paraId="7FEEA19C" w14:textId="77777777" w:rsidR="006618EA" w:rsidRDefault="006618EA" w:rsidP="006618EA">
      <w:pPr>
        <w:jc w:val="center"/>
      </w:pPr>
    </w:p>
    <w:p w14:paraId="00BAD2CA" w14:textId="77777777" w:rsidR="006618EA" w:rsidRDefault="006618EA" w:rsidP="006618EA">
      <w:pPr>
        <w:jc w:val="center"/>
      </w:pPr>
    </w:p>
    <w:p w14:paraId="1A353F44" w14:textId="77777777" w:rsidR="006618EA" w:rsidRDefault="006618EA" w:rsidP="006618EA">
      <w:pPr>
        <w:jc w:val="center"/>
      </w:pPr>
    </w:p>
    <w:p w14:paraId="07C8C9CE" w14:textId="77777777" w:rsidR="006618EA" w:rsidRDefault="006618EA" w:rsidP="006618EA">
      <w:pPr>
        <w:jc w:val="center"/>
      </w:pPr>
    </w:p>
    <w:p w14:paraId="3CF2A85C" w14:textId="77777777" w:rsidR="006618EA" w:rsidRDefault="006618EA" w:rsidP="006618EA"/>
    <w:p w14:paraId="44319C50" w14:textId="77777777" w:rsidR="006618EA" w:rsidRDefault="006618EA" w:rsidP="006618EA">
      <w:pPr>
        <w:jc w:val="center"/>
      </w:pPr>
      <w:r>
        <w:rPr>
          <w:cs/>
        </w:rPr>
        <w:object w:dxaOrig="8010" w:dyaOrig="1501" w14:anchorId="5EB93D56">
          <v:shape id="_x0000_i1051" type="#_x0000_t75" style="width:243.1pt;height:45.65pt" o:ole="">
            <v:imagedata r:id="rId73" o:title=""/>
          </v:shape>
          <o:OLEObject Type="Embed" ProgID="Visio.Drawing.15" ShapeID="_x0000_i1051" DrawAspect="Content" ObjectID="_1641135356" r:id="rId74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3260865C" w14:textId="77777777" w:rsidTr="008F3420">
        <w:trPr>
          <w:trHeight w:val="355"/>
        </w:trPr>
        <w:tc>
          <w:tcPr>
            <w:tcW w:w="5967" w:type="dxa"/>
          </w:tcPr>
          <w:p w14:paraId="3E4684C6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8761F72" w14:textId="77777777" w:rsidTr="008F3420">
        <w:trPr>
          <w:trHeight w:val="5858"/>
        </w:trPr>
        <w:tc>
          <w:tcPr>
            <w:tcW w:w="5967" w:type="dxa"/>
          </w:tcPr>
          <w:p w14:paraId="3C0F368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4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2EAB172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74A5268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7EC3518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261B44BE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7F28F660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ที่ค้นหา</w:t>
            </w:r>
          </w:p>
          <w:p w14:paraId="6180BA6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27C1999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0DEED90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1F0992BA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4D4EBC9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ในแฟ้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60A5D095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543FDB44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30CB9233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0CB487D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4CC30BB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56A1240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EEF91D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7BB67A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B85786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A69848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D0DF8F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C163331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6AB6AF7F" w14:textId="77777777" w:rsidR="006618EA" w:rsidRDefault="006618EA" w:rsidP="006618EA">
      <w:pPr>
        <w:jc w:val="center"/>
      </w:pPr>
    </w:p>
    <w:p w14:paraId="7D778D06" w14:textId="77777777" w:rsidR="006618EA" w:rsidRPr="00301CDE" w:rsidRDefault="006618EA" w:rsidP="006618EA"/>
    <w:p w14:paraId="6E6A22FA" w14:textId="77777777" w:rsidR="006618EA" w:rsidRPr="00301CDE" w:rsidRDefault="006618EA" w:rsidP="006618EA"/>
    <w:p w14:paraId="78CCBE23" w14:textId="77777777" w:rsidR="006618EA" w:rsidRDefault="006618EA" w:rsidP="006618EA"/>
    <w:p w14:paraId="61A74584" w14:textId="77777777" w:rsidR="006618EA" w:rsidRDefault="006618EA" w:rsidP="006618EA"/>
    <w:p w14:paraId="6922BC15" w14:textId="77777777" w:rsidR="006618EA" w:rsidRDefault="006618EA" w:rsidP="006618EA"/>
    <w:p w14:paraId="74965761" w14:textId="77777777" w:rsidR="006618EA" w:rsidRDefault="006618EA" w:rsidP="006618EA"/>
    <w:p w14:paraId="46A317B4" w14:textId="77777777" w:rsidR="006618EA" w:rsidRDefault="006618EA" w:rsidP="006618EA"/>
    <w:p w14:paraId="79D12AC8" w14:textId="77777777" w:rsidR="006618EA" w:rsidRDefault="006618EA" w:rsidP="006618EA"/>
    <w:p w14:paraId="6863250D" w14:textId="77777777" w:rsidR="006618EA" w:rsidRDefault="006618EA" w:rsidP="006618EA"/>
    <w:p w14:paraId="3E91613A" w14:textId="77777777" w:rsidR="006618EA" w:rsidRDefault="006618EA" w:rsidP="006618EA"/>
    <w:p w14:paraId="6A4BD16C" w14:textId="77777777" w:rsidR="006618EA" w:rsidRDefault="006618EA" w:rsidP="006618EA"/>
    <w:p w14:paraId="79AE16E4" w14:textId="77777777" w:rsidR="006618EA" w:rsidRDefault="006618EA" w:rsidP="006618EA"/>
    <w:p w14:paraId="26B10FEE" w14:textId="77777777" w:rsidR="006618EA" w:rsidRDefault="006618EA" w:rsidP="006618EA"/>
    <w:p w14:paraId="71BCF4E6" w14:textId="77777777" w:rsidR="006618EA" w:rsidRDefault="006618EA" w:rsidP="006618EA"/>
    <w:p w14:paraId="790C1AC8" w14:textId="77777777" w:rsidR="006618EA" w:rsidRDefault="006618EA" w:rsidP="006618EA"/>
    <w:p w14:paraId="606C54FA" w14:textId="77777777" w:rsidR="006618EA" w:rsidRDefault="006618EA" w:rsidP="006618EA"/>
    <w:p w14:paraId="3704F16F" w14:textId="77777777" w:rsidR="006618EA" w:rsidRDefault="006618EA" w:rsidP="006618EA"/>
    <w:p w14:paraId="53AEF768" w14:textId="77777777" w:rsidR="006618EA" w:rsidRPr="00301CDE" w:rsidRDefault="006618EA" w:rsidP="006618EA"/>
    <w:p w14:paraId="7A562094" w14:textId="77777777" w:rsidR="006618EA" w:rsidRDefault="006618EA" w:rsidP="006618EA">
      <w:pPr>
        <w:jc w:val="center"/>
      </w:pPr>
      <w:r>
        <w:object w:dxaOrig="7935" w:dyaOrig="1501" w14:anchorId="0372E795">
          <v:shape id="_x0000_i1052" type="#_x0000_t75" style="width:263.85pt;height:50.45pt" o:ole="">
            <v:imagedata r:id="rId75" o:title=""/>
          </v:shape>
          <o:OLEObject Type="Embed" ProgID="Visio.Drawing.15" ShapeID="_x0000_i1052" DrawAspect="Content" ObjectID="_1641135357" r:id="rId76"/>
        </w:object>
      </w:r>
    </w:p>
    <w:tbl>
      <w:tblPr>
        <w:tblStyle w:val="a4"/>
        <w:tblpPr w:leftFromText="180" w:rightFromText="180" w:vertAnchor="text" w:horzAnchor="margin" w:tblpXSpec="center" w:tblpY="15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767940E7" w14:textId="77777777" w:rsidTr="008F3420">
        <w:trPr>
          <w:trHeight w:val="6566"/>
        </w:trPr>
        <w:tc>
          <w:tcPr>
            <w:tcW w:w="5967" w:type="dxa"/>
          </w:tcPr>
          <w:p w14:paraId="552CB8C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5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2FB8F95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2B4507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66434D8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3F02581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57F928B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0C9CCD1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767439C0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63D8718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18784B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46F9FC1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F4932B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62B371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2ECAE5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CE922A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56E38C2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28591E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93C53C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6A666D3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24BBE14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6BDD79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C04157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3B95C9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922C4B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5E12D2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A8DB2A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90C15E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FAFFE6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DC0837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D7FA32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4A3CB5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ABD9CB5" w14:textId="77777777" w:rsidR="006618EA" w:rsidRDefault="006618EA" w:rsidP="006618EA"/>
    <w:p w14:paraId="27319124" w14:textId="77777777" w:rsidR="006618EA" w:rsidRDefault="006618EA" w:rsidP="006618EA"/>
    <w:p w14:paraId="3399CD33" w14:textId="77777777" w:rsidR="006618EA" w:rsidRDefault="006618EA" w:rsidP="006618EA"/>
    <w:p w14:paraId="2E61DD11" w14:textId="77777777" w:rsidR="006618EA" w:rsidRDefault="006618EA" w:rsidP="006618EA"/>
    <w:p w14:paraId="7B6AB036" w14:textId="77777777" w:rsidR="006618EA" w:rsidRDefault="006618EA" w:rsidP="006618EA"/>
    <w:p w14:paraId="46F6FC0E" w14:textId="77777777" w:rsidR="006618EA" w:rsidRDefault="006618EA" w:rsidP="006618EA"/>
    <w:p w14:paraId="0C30896B" w14:textId="77777777" w:rsidR="006618EA" w:rsidRDefault="006618EA" w:rsidP="006618EA"/>
    <w:p w14:paraId="3D1489AA" w14:textId="77777777" w:rsidR="006618EA" w:rsidRDefault="006618EA" w:rsidP="006618EA"/>
    <w:p w14:paraId="57F216A6" w14:textId="77777777" w:rsidR="006618EA" w:rsidRDefault="006618EA" w:rsidP="006618EA"/>
    <w:p w14:paraId="7D5BBA9D" w14:textId="77777777" w:rsidR="006618EA" w:rsidRDefault="006618EA" w:rsidP="006618EA"/>
    <w:p w14:paraId="431310D8" w14:textId="77777777" w:rsidR="006618EA" w:rsidRDefault="006618EA" w:rsidP="006618EA"/>
    <w:p w14:paraId="4D7A1964" w14:textId="77777777" w:rsidR="006618EA" w:rsidRDefault="006618EA" w:rsidP="006618EA"/>
    <w:p w14:paraId="602CF2E2" w14:textId="77777777" w:rsidR="006618EA" w:rsidRDefault="006618EA" w:rsidP="006618EA"/>
    <w:p w14:paraId="376EB4F9" w14:textId="77777777" w:rsidR="006618EA" w:rsidRDefault="006618EA" w:rsidP="006618EA">
      <w:pPr>
        <w:jc w:val="center"/>
      </w:pPr>
    </w:p>
    <w:p w14:paraId="2D218B60" w14:textId="77777777" w:rsidR="006618EA" w:rsidRPr="002B4507" w:rsidRDefault="006618EA" w:rsidP="006618EA">
      <w:pPr>
        <w:jc w:val="center"/>
      </w:pPr>
      <w:r>
        <w:object w:dxaOrig="8206" w:dyaOrig="1501" w14:anchorId="6A2B02B6">
          <v:shape id="_x0000_i1053" type="#_x0000_t75" style="width:272.85pt;height:50.45pt" o:ole="">
            <v:imagedata r:id="rId77" o:title=""/>
          </v:shape>
          <o:OLEObject Type="Embed" ProgID="Visio.Drawing.15" ShapeID="_x0000_i1053" DrawAspect="Content" ObjectID="_1641135358" r:id="rId78"/>
        </w:object>
      </w:r>
    </w:p>
    <w:tbl>
      <w:tblPr>
        <w:tblStyle w:val="a4"/>
        <w:tblpPr w:leftFromText="180" w:rightFromText="180" w:vertAnchor="text" w:horzAnchor="margin" w:tblpXSpec="center" w:tblpY="20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653540CF" w14:textId="77777777" w:rsidTr="008F3420">
        <w:trPr>
          <w:trHeight w:val="355"/>
        </w:trPr>
        <w:tc>
          <w:tcPr>
            <w:tcW w:w="5967" w:type="dxa"/>
          </w:tcPr>
          <w:p w14:paraId="7AECB052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0FCA622A" w14:textId="77777777" w:rsidTr="008F3420">
        <w:trPr>
          <w:trHeight w:val="6566"/>
        </w:trPr>
        <w:tc>
          <w:tcPr>
            <w:tcW w:w="5967" w:type="dxa"/>
          </w:tcPr>
          <w:p w14:paraId="47042B5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5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05FEFF1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228D23C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1BA3080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5878A460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2746E5E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65EF498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27E5969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2DCFF08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1D4C6A8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79F88F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E5585D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1FBEEA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8FF784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4BB6F09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437FFA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356C79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2333A840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6224A09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232086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478B30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577FC8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720F9E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720DC3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2AD82D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580A5C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363B36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2E7666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24FE59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E27B4D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451648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18B869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0B6EAA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454F16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9BE6D2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96EBAA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7FC9EA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15FF0D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8A674F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4E1146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9D9490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FD36A8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CABC1B2" w14:textId="77777777" w:rsidR="006618EA" w:rsidRDefault="006618EA" w:rsidP="006618EA">
      <w:pPr>
        <w:jc w:val="center"/>
      </w:pPr>
      <w:r>
        <w:object w:dxaOrig="8206" w:dyaOrig="1501" w14:anchorId="0F13FA2E">
          <v:shape id="_x0000_i1054" type="#_x0000_t75" style="width:273.65pt;height:50.45pt" o:ole="">
            <v:imagedata r:id="rId79" o:title=""/>
          </v:shape>
          <o:OLEObject Type="Embed" ProgID="Visio.Drawing.15" ShapeID="_x0000_i1054" DrawAspect="Content" ObjectID="_1641135359" r:id="rId80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76B4523A" w14:textId="77777777" w:rsidTr="008F3420">
        <w:trPr>
          <w:trHeight w:val="355"/>
        </w:trPr>
        <w:tc>
          <w:tcPr>
            <w:tcW w:w="5967" w:type="dxa"/>
          </w:tcPr>
          <w:p w14:paraId="1432AA1A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67B14587" w14:textId="77777777" w:rsidTr="008F3420">
        <w:trPr>
          <w:trHeight w:val="5858"/>
        </w:trPr>
        <w:tc>
          <w:tcPr>
            <w:tcW w:w="5967" w:type="dxa"/>
          </w:tcPr>
          <w:p w14:paraId="7EC3706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5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2ABC310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10B0CA8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69559A3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140A2AA4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6512965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151D78DF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26B2B58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0EA4CC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มาแสดงเป็นรายการ</w:t>
            </w:r>
          </w:p>
          <w:p w14:paraId="278FBD71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50636168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0F9CA5F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7974CF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526FA872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209DF0A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662655A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6C54607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291C494B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3D34986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5C7F00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24F138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EAC1E1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C0B5D9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B11E5F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8AFD71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CDCA87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838905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D07082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1D11EEF" w14:textId="77777777" w:rsidR="006618EA" w:rsidRDefault="006618EA" w:rsidP="006618EA">
      <w:pPr>
        <w:jc w:val="center"/>
      </w:pPr>
    </w:p>
    <w:p w14:paraId="1E9C6B0D" w14:textId="77777777" w:rsidR="006618EA" w:rsidRDefault="006618EA" w:rsidP="006618EA">
      <w:pPr>
        <w:jc w:val="center"/>
      </w:pPr>
    </w:p>
    <w:p w14:paraId="71C39C59" w14:textId="77777777" w:rsidR="006618EA" w:rsidRDefault="006618EA" w:rsidP="006618EA">
      <w:pPr>
        <w:jc w:val="center"/>
      </w:pPr>
    </w:p>
    <w:p w14:paraId="7851FF3C" w14:textId="77777777" w:rsidR="006618EA" w:rsidRDefault="006618EA" w:rsidP="006618EA">
      <w:pPr>
        <w:jc w:val="center"/>
      </w:pPr>
    </w:p>
    <w:p w14:paraId="7CB99934" w14:textId="77777777" w:rsidR="006618EA" w:rsidRDefault="006618EA" w:rsidP="006618EA">
      <w:pPr>
        <w:jc w:val="center"/>
      </w:pPr>
    </w:p>
    <w:p w14:paraId="77375C32" w14:textId="77777777" w:rsidR="006618EA" w:rsidRDefault="006618EA" w:rsidP="006618EA">
      <w:pPr>
        <w:jc w:val="center"/>
      </w:pPr>
    </w:p>
    <w:p w14:paraId="21D8D131" w14:textId="77777777" w:rsidR="006618EA" w:rsidRDefault="006618EA" w:rsidP="006618EA">
      <w:pPr>
        <w:jc w:val="center"/>
      </w:pPr>
    </w:p>
    <w:p w14:paraId="15DE155A" w14:textId="77777777" w:rsidR="006618EA" w:rsidRDefault="006618EA" w:rsidP="006618EA">
      <w:pPr>
        <w:jc w:val="center"/>
      </w:pPr>
    </w:p>
    <w:p w14:paraId="03E5DB4A" w14:textId="77777777" w:rsidR="006618EA" w:rsidRDefault="006618EA" w:rsidP="006618EA">
      <w:pPr>
        <w:jc w:val="center"/>
      </w:pPr>
    </w:p>
    <w:p w14:paraId="241A6533" w14:textId="77777777" w:rsidR="006618EA" w:rsidRDefault="006618EA" w:rsidP="006618EA">
      <w:pPr>
        <w:jc w:val="center"/>
      </w:pPr>
    </w:p>
    <w:p w14:paraId="23A91BAA" w14:textId="77777777" w:rsidR="006618EA" w:rsidRDefault="006618EA" w:rsidP="006618EA">
      <w:pPr>
        <w:jc w:val="center"/>
      </w:pPr>
    </w:p>
    <w:p w14:paraId="2996FCD6" w14:textId="77777777" w:rsidR="006618EA" w:rsidRDefault="006618EA" w:rsidP="006618EA">
      <w:pPr>
        <w:jc w:val="center"/>
      </w:pPr>
    </w:p>
    <w:p w14:paraId="206E5A70" w14:textId="77777777" w:rsidR="006618EA" w:rsidRDefault="006618EA" w:rsidP="006618EA"/>
    <w:p w14:paraId="4490331C" w14:textId="77777777" w:rsidR="006618EA" w:rsidRDefault="006618EA" w:rsidP="006618EA">
      <w:pPr>
        <w:jc w:val="center"/>
      </w:pPr>
      <w:r>
        <w:rPr>
          <w:cs/>
        </w:rPr>
        <w:object w:dxaOrig="8010" w:dyaOrig="1501" w14:anchorId="0C716612">
          <v:shape id="_x0000_i1055" type="#_x0000_t75" style="width:279.15pt;height:53.45pt" o:ole="">
            <v:imagedata r:id="rId81" o:title=""/>
          </v:shape>
          <o:OLEObject Type="Embed" ProgID="Visio.Drawing.15" ShapeID="_x0000_i1055" DrawAspect="Content" ObjectID="_1641135360" r:id="rId82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E9B1AA2" w14:textId="77777777" w:rsidTr="008F3420">
        <w:trPr>
          <w:trHeight w:val="355"/>
        </w:trPr>
        <w:tc>
          <w:tcPr>
            <w:tcW w:w="5967" w:type="dxa"/>
          </w:tcPr>
          <w:p w14:paraId="6B058A64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506E5084" w14:textId="77777777" w:rsidTr="008F3420">
        <w:trPr>
          <w:trHeight w:val="5858"/>
        </w:trPr>
        <w:tc>
          <w:tcPr>
            <w:tcW w:w="5967" w:type="dxa"/>
          </w:tcPr>
          <w:p w14:paraId="2F599FE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5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1C574B3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5BED339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</w:p>
          <w:p w14:paraId="35E184B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27AE5926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669EBE66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ที่ค้นหา</w:t>
            </w:r>
          </w:p>
          <w:p w14:paraId="72FB46B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CD4B765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778C5A28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5E6BA0C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6203A9AA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2B4507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รายละเอียดมอบทุ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ในแฟ้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</w:t>
            </w:r>
          </w:p>
          <w:p w14:paraId="4190C18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695CA7DD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22A0AAFE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08CCA6B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2E24AF85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3313B192" w14:textId="77777777" w:rsidR="006618EA" w:rsidRDefault="006618EA" w:rsidP="006618EA"/>
    <w:p w14:paraId="158FEACF" w14:textId="77777777" w:rsidR="006618EA" w:rsidRDefault="006618EA" w:rsidP="006618EA">
      <w:pPr>
        <w:jc w:val="center"/>
      </w:pPr>
    </w:p>
    <w:p w14:paraId="4D2FC69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CE25BF5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52EE9C52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6EFD93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A6D149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5BC614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6ED2BB3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13B24760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3968DD1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06F632BE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2E055AC6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1E7816CD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000F8B2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6F59C7A8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624D613B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4D97FCF5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5AD02BC1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7F2B6267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3E6AFAB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920E42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DDE2D7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F834B5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AEEB826" w14:textId="77777777" w:rsidR="006618EA" w:rsidRDefault="006618EA" w:rsidP="006618EA">
      <w:pPr>
        <w:jc w:val="center"/>
      </w:pPr>
      <w:r>
        <w:object w:dxaOrig="7935" w:dyaOrig="1501" w14:anchorId="75656C38">
          <v:shape id="_x0000_i1056" type="#_x0000_t75" style="width:267.4pt;height:50.45pt" o:ole="">
            <v:imagedata r:id="rId83" o:title=""/>
          </v:shape>
          <o:OLEObject Type="Embed" ProgID="Visio.Drawing.15" ShapeID="_x0000_i1056" DrawAspect="Content" ObjectID="_1641135361" r:id="rId84"/>
        </w:object>
      </w:r>
    </w:p>
    <w:tbl>
      <w:tblPr>
        <w:tblStyle w:val="a4"/>
        <w:tblpPr w:leftFromText="180" w:rightFromText="180" w:vertAnchor="text" w:horzAnchor="margin" w:tblpXSpec="center" w:tblpY="15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22B9AE4" w14:textId="77777777" w:rsidTr="008F3420">
        <w:trPr>
          <w:trHeight w:val="6566"/>
        </w:trPr>
        <w:tc>
          <w:tcPr>
            <w:tcW w:w="5967" w:type="dxa"/>
          </w:tcPr>
          <w:p w14:paraId="631B7EC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6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30DB13E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301CDE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5F9636B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20BDE91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30A4E72F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4145D44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EECCE2E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4DAE8B4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C2146E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63AAFE2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1E4713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3D7FF0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0609F2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5C606D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19021D8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132DA2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16E88A9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7218F2E8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DE1EE9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F8A5DC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A3BCBF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30BCF1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715816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F11F52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EF7B85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068626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F9335F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D8977C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DC4F89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88196E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E868117" w14:textId="77777777" w:rsidR="006618EA" w:rsidRDefault="006618EA" w:rsidP="006618EA"/>
    <w:p w14:paraId="09134E83" w14:textId="77777777" w:rsidR="006618EA" w:rsidRDefault="006618EA" w:rsidP="006618EA"/>
    <w:p w14:paraId="44B7B482" w14:textId="77777777" w:rsidR="006618EA" w:rsidRDefault="006618EA" w:rsidP="006618EA"/>
    <w:p w14:paraId="5694AC8D" w14:textId="77777777" w:rsidR="006618EA" w:rsidRDefault="006618EA" w:rsidP="006618EA"/>
    <w:p w14:paraId="20AC8873" w14:textId="77777777" w:rsidR="006618EA" w:rsidRDefault="006618EA" w:rsidP="006618EA"/>
    <w:p w14:paraId="15FB547C" w14:textId="77777777" w:rsidR="006618EA" w:rsidRDefault="006618EA" w:rsidP="006618EA"/>
    <w:p w14:paraId="65E4CF11" w14:textId="77777777" w:rsidR="006618EA" w:rsidRDefault="006618EA" w:rsidP="006618EA"/>
    <w:p w14:paraId="15E8BDF5" w14:textId="77777777" w:rsidR="006618EA" w:rsidRDefault="006618EA" w:rsidP="006618EA"/>
    <w:p w14:paraId="1CCC205F" w14:textId="77777777" w:rsidR="006618EA" w:rsidRDefault="006618EA" w:rsidP="006618EA"/>
    <w:p w14:paraId="5E02911C" w14:textId="77777777" w:rsidR="006618EA" w:rsidRDefault="006618EA" w:rsidP="006618EA"/>
    <w:p w14:paraId="2385CCA5" w14:textId="77777777" w:rsidR="006618EA" w:rsidRDefault="006618EA" w:rsidP="006618EA"/>
    <w:p w14:paraId="5F0897E0" w14:textId="77777777" w:rsidR="006618EA" w:rsidRDefault="006618EA" w:rsidP="006618EA"/>
    <w:p w14:paraId="67B76695" w14:textId="77777777" w:rsidR="006618EA" w:rsidRDefault="006618EA" w:rsidP="006618EA"/>
    <w:p w14:paraId="01E745CA" w14:textId="77777777" w:rsidR="006618EA" w:rsidRPr="002B4507" w:rsidRDefault="006618EA" w:rsidP="006618EA">
      <w:pPr>
        <w:jc w:val="center"/>
      </w:pPr>
      <w:r>
        <w:object w:dxaOrig="8206" w:dyaOrig="1501" w14:anchorId="4EF59C93">
          <v:shape id="_x0000_i1057" type="#_x0000_t75" style="width:269.55pt;height:50.45pt" o:ole="">
            <v:imagedata r:id="rId85" o:title=""/>
          </v:shape>
          <o:OLEObject Type="Embed" ProgID="Visio.Drawing.15" ShapeID="_x0000_i1057" DrawAspect="Content" ObjectID="_1641135362" r:id="rId86"/>
        </w:object>
      </w:r>
    </w:p>
    <w:tbl>
      <w:tblPr>
        <w:tblStyle w:val="a4"/>
        <w:tblpPr w:leftFromText="180" w:rightFromText="180" w:vertAnchor="text" w:horzAnchor="margin" w:tblpXSpec="center" w:tblpY="20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0FB8EA46" w14:textId="77777777" w:rsidTr="008F3420">
        <w:trPr>
          <w:trHeight w:val="355"/>
        </w:trPr>
        <w:tc>
          <w:tcPr>
            <w:tcW w:w="5967" w:type="dxa"/>
          </w:tcPr>
          <w:p w14:paraId="206CF9D3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11C39885" w14:textId="77777777" w:rsidTr="008F3420">
        <w:trPr>
          <w:trHeight w:val="6566"/>
        </w:trPr>
        <w:tc>
          <w:tcPr>
            <w:tcW w:w="5967" w:type="dxa"/>
          </w:tcPr>
          <w:p w14:paraId="4400490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6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59FDB9C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75CDD2C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741BE5F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6D516408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66776F2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0EEF384E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0A4FD0B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306E82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2B04FAA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911CF3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B480B7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5EC7F9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CE88A6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30120EC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FCE745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E50F07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3226B39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17BEEDC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2B58FE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5DDD1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DF6BAB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D6569F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69E71F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786A64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3A70A8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A4BB11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4D677B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2BC24B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6DA3E6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D98C3C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89C1C7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7FBB86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EDEE8D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8985A1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7C6509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E0DCDE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29FE63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B50802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A51821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3F91E2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706779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E25AE65" w14:textId="77777777" w:rsidR="006618EA" w:rsidRDefault="006618EA" w:rsidP="006618EA">
      <w:pPr>
        <w:jc w:val="center"/>
      </w:pPr>
      <w:r>
        <w:object w:dxaOrig="8206" w:dyaOrig="1501" w14:anchorId="3F849389">
          <v:shape id="_x0000_i1058" type="#_x0000_t75" style="width:264.65pt;height:48.65pt" o:ole="">
            <v:imagedata r:id="rId87" o:title=""/>
          </v:shape>
          <o:OLEObject Type="Embed" ProgID="Visio.Drawing.15" ShapeID="_x0000_i1058" DrawAspect="Content" ObjectID="_1641135363" r:id="rId88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DA21BD7" w14:textId="77777777" w:rsidTr="008F3420">
        <w:trPr>
          <w:trHeight w:val="355"/>
        </w:trPr>
        <w:tc>
          <w:tcPr>
            <w:tcW w:w="5967" w:type="dxa"/>
          </w:tcPr>
          <w:p w14:paraId="06A045CA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147C659E" w14:textId="77777777" w:rsidTr="008F3420">
        <w:trPr>
          <w:trHeight w:val="5858"/>
        </w:trPr>
        <w:tc>
          <w:tcPr>
            <w:tcW w:w="5967" w:type="dxa"/>
          </w:tcPr>
          <w:p w14:paraId="5F12EF8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6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747CFC5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79EA7D8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33DFC7D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2B035F4C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3B6BC3A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03E67E4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6524577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E3C4E9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มาแสดงเป็นรายการ</w:t>
            </w:r>
          </w:p>
          <w:p w14:paraId="2A9EDE7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2BC8D073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51F18A1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3A4C7F89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23C56E0F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681BED4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126A5646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3531BFE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26659E97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2381CCF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5A1F75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19B11A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502462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34B4A3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A6B3BA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EDD6D4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FB652A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08D8EF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1B13E7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7B72F2F" w14:textId="77777777" w:rsidR="006618EA" w:rsidRDefault="006618EA" w:rsidP="006618EA">
      <w:pPr>
        <w:jc w:val="center"/>
      </w:pPr>
    </w:p>
    <w:p w14:paraId="6999E0FC" w14:textId="77777777" w:rsidR="006618EA" w:rsidRDefault="006618EA" w:rsidP="006618EA">
      <w:pPr>
        <w:jc w:val="center"/>
      </w:pPr>
    </w:p>
    <w:p w14:paraId="4F590541" w14:textId="77777777" w:rsidR="006618EA" w:rsidRDefault="006618EA" w:rsidP="006618EA">
      <w:pPr>
        <w:jc w:val="center"/>
      </w:pPr>
    </w:p>
    <w:p w14:paraId="252B630F" w14:textId="77777777" w:rsidR="006618EA" w:rsidRDefault="006618EA" w:rsidP="006618EA">
      <w:pPr>
        <w:jc w:val="center"/>
      </w:pPr>
    </w:p>
    <w:p w14:paraId="0C840521" w14:textId="77777777" w:rsidR="006618EA" w:rsidRDefault="006618EA" w:rsidP="006618EA">
      <w:pPr>
        <w:jc w:val="center"/>
      </w:pPr>
    </w:p>
    <w:p w14:paraId="3FC56BD3" w14:textId="77777777" w:rsidR="006618EA" w:rsidRDefault="006618EA" w:rsidP="006618EA">
      <w:pPr>
        <w:jc w:val="center"/>
      </w:pPr>
    </w:p>
    <w:p w14:paraId="13C65745" w14:textId="77777777" w:rsidR="006618EA" w:rsidRDefault="006618EA" w:rsidP="006618EA">
      <w:pPr>
        <w:jc w:val="center"/>
      </w:pPr>
    </w:p>
    <w:p w14:paraId="3B0EAED5" w14:textId="77777777" w:rsidR="006618EA" w:rsidRDefault="006618EA" w:rsidP="006618EA">
      <w:pPr>
        <w:jc w:val="center"/>
      </w:pPr>
    </w:p>
    <w:p w14:paraId="3D560722" w14:textId="77777777" w:rsidR="006618EA" w:rsidRDefault="006618EA" w:rsidP="006618EA">
      <w:pPr>
        <w:jc w:val="center"/>
      </w:pPr>
    </w:p>
    <w:p w14:paraId="285C7074" w14:textId="77777777" w:rsidR="006618EA" w:rsidRDefault="006618EA" w:rsidP="006618EA">
      <w:pPr>
        <w:jc w:val="center"/>
      </w:pPr>
    </w:p>
    <w:p w14:paraId="7D52E874" w14:textId="77777777" w:rsidR="006618EA" w:rsidRDefault="006618EA" w:rsidP="006618EA">
      <w:pPr>
        <w:jc w:val="center"/>
      </w:pPr>
    </w:p>
    <w:p w14:paraId="70ACB3EE" w14:textId="77777777" w:rsidR="006618EA" w:rsidRDefault="006618EA" w:rsidP="006618EA">
      <w:pPr>
        <w:jc w:val="center"/>
      </w:pPr>
    </w:p>
    <w:p w14:paraId="2C7FB32A" w14:textId="77777777" w:rsidR="006618EA" w:rsidRDefault="006618EA" w:rsidP="006618EA"/>
    <w:p w14:paraId="3A0915EB" w14:textId="77777777" w:rsidR="006618EA" w:rsidRDefault="006618EA" w:rsidP="006618EA">
      <w:pPr>
        <w:jc w:val="center"/>
      </w:pPr>
      <w:r>
        <w:rPr>
          <w:cs/>
        </w:rPr>
        <w:object w:dxaOrig="8010" w:dyaOrig="1501" w14:anchorId="5C1CCA55">
          <v:shape id="_x0000_i1059" type="#_x0000_t75" style="width:254.3pt;height:48.05pt" o:ole="">
            <v:imagedata r:id="rId89" o:title=""/>
          </v:shape>
          <o:OLEObject Type="Embed" ProgID="Visio.Drawing.15" ShapeID="_x0000_i1059" DrawAspect="Content" ObjectID="_1641135364" r:id="rId90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0ED331DF" w14:textId="77777777" w:rsidTr="008F3420">
        <w:trPr>
          <w:trHeight w:val="355"/>
        </w:trPr>
        <w:tc>
          <w:tcPr>
            <w:tcW w:w="5967" w:type="dxa"/>
          </w:tcPr>
          <w:p w14:paraId="099AB30A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2C4268C" w14:textId="77777777" w:rsidTr="008F3420">
        <w:trPr>
          <w:trHeight w:val="5858"/>
        </w:trPr>
        <w:tc>
          <w:tcPr>
            <w:tcW w:w="5967" w:type="dxa"/>
          </w:tcPr>
          <w:p w14:paraId="572CE41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6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703658E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6FFCC7D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4F8B791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34B25109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37DB97A4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>
              <w:rPr>
                <w:rFonts w:ascii="TH SarabunPSK" w:hAnsi="TH SarabunPSK" w:cs="TH SarabunPSK" w:hint="cs"/>
                <w:sz w:val="28"/>
                <w:cs/>
              </w:rPr>
              <w:t>ที่ค้นหา</w:t>
            </w:r>
          </w:p>
          <w:p w14:paraId="7E55527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A493137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54F1D53C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5C8E38DC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5728367F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งินบริจาค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ติดตามประเมิน</w:t>
            </w:r>
          </w:p>
          <w:p w14:paraId="3CBF998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1D719F65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2AFCA6E1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399AE0A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05A840A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5A079C5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10529B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E1D49B5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4A19FD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77EA58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0A1B19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627D86E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21A6F29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CB563A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5BC9425" w14:textId="77777777" w:rsidR="006618EA" w:rsidRPr="007A0DF7" w:rsidRDefault="006618EA" w:rsidP="006618EA">
      <w:pPr>
        <w:rPr>
          <w:rFonts w:ascii="TH SarabunPSK" w:hAnsi="TH SarabunPSK" w:cs="TH SarabunPSK"/>
          <w:sz w:val="28"/>
        </w:rPr>
      </w:pPr>
    </w:p>
    <w:p w14:paraId="5E8C3C29" w14:textId="77777777" w:rsidR="006618EA" w:rsidRPr="007A0DF7" w:rsidRDefault="006618EA" w:rsidP="006618EA">
      <w:pPr>
        <w:rPr>
          <w:rFonts w:ascii="TH SarabunPSK" w:hAnsi="TH SarabunPSK" w:cs="TH SarabunPSK"/>
          <w:sz w:val="28"/>
        </w:rPr>
      </w:pPr>
    </w:p>
    <w:p w14:paraId="44ECE050" w14:textId="77777777" w:rsidR="006618EA" w:rsidRPr="007A0DF7" w:rsidRDefault="006618EA" w:rsidP="006618EA">
      <w:pPr>
        <w:rPr>
          <w:rFonts w:ascii="TH SarabunPSK" w:hAnsi="TH SarabunPSK" w:cs="TH SarabunPSK"/>
          <w:sz w:val="28"/>
        </w:rPr>
      </w:pPr>
    </w:p>
    <w:p w14:paraId="4E663AB9" w14:textId="77777777" w:rsidR="006618EA" w:rsidRPr="007A0DF7" w:rsidRDefault="006618EA" w:rsidP="006618EA">
      <w:pPr>
        <w:rPr>
          <w:rFonts w:ascii="TH SarabunPSK" w:hAnsi="TH SarabunPSK" w:cs="TH SarabunPSK"/>
          <w:sz w:val="28"/>
        </w:rPr>
      </w:pPr>
    </w:p>
    <w:p w14:paraId="42E7A6F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BFE4BAB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75A9C073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0C48FA1C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66AFC13D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7F951C6B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16703E38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6B0F9BDE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50DB9653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1322BF9A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371D3B6E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777DC58C" w14:textId="77777777" w:rsidR="006618EA" w:rsidRDefault="006618EA" w:rsidP="006618EA">
      <w:pPr>
        <w:jc w:val="center"/>
      </w:pPr>
      <w:r>
        <w:object w:dxaOrig="7935" w:dyaOrig="1501" w14:anchorId="578AF75E">
          <v:shape id="_x0000_i1060" type="#_x0000_t75" style="width:275.35pt;height:51.65pt" o:ole="">
            <v:imagedata r:id="rId91" o:title=""/>
          </v:shape>
          <o:OLEObject Type="Embed" ProgID="Visio.Drawing.15" ShapeID="_x0000_i1060" DrawAspect="Content" ObjectID="_1641135365" r:id="rId92"/>
        </w:object>
      </w:r>
    </w:p>
    <w:tbl>
      <w:tblPr>
        <w:tblStyle w:val="a4"/>
        <w:tblpPr w:leftFromText="180" w:rightFromText="180" w:vertAnchor="text" w:horzAnchor="margin" w:tblpXSpec="center" w:tblpY="15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54AB0A9C" w14:textId="77777777" w:rsidTr="008F3420">
        <w:trPr>
          <w:trHeight w:val="6566"/>
        </w:trPr>
        <w:tc>
          <w:tcPr>
            <w:tcW w:w="5967" w:type="dxa"/>
          </w:tcPr>
          <w:p w14:paraId="2F107CD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7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26928DB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301CDE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5F545DA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4298DEC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7DA64FDA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705251C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1195688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64195B4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3BCF6B4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1F53CE1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D1580B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CF8208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604EDD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624B19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48BCA91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8AFD80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CFE99D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2E60DA7F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0C2DFA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F0B19D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7EAC62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4C00AA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666602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083485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77B878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90B0FF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8718E4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76B9E5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6A769E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F973A2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79FE070" w14:textId="77777777" w:rsidR="006618EA" w:rsidRDefault="006618EA" w:rsidP="006618EA"/>
    <w:p w14:paraId="6B71E78D" w14:textId="77777777" w:rsidR="006618EA" w:rsidRDefault="006618EA" w:rsidP="006618EA"/>
    <w:p w14:paraId="0BCCF547" w14:textId="77777777" w:rsidR="006618EA" w:rsidRDefault="006618EA" w:rsidP="006618EA"/>
    <w:p w14:paraId="50EA4B61" w14:textId="77777777" w:rsidR="006618EA" w:rsidRDefault="006618EA" w:rsidP="006618EA"/>
    <w:p w14:paraId="475AB6FB" w14:textId="77777777" w:rsidR="006618EA" w:rsidRDefault="006618EA" w:rsidP="006618EA"/>
    <w:p w14:paraId="7E2AA6DA" w14:textId="77777777" w:rsidR="006618EA" w:rsidRDefault="006618EA" w:rsidP="006618EA"/>
    <w:p w14:paraId="454FFA12" w14:textId="77777777" w:rsidR="006618EA" w:rsidRDefault="006618EA" w:rsidP="006618EA"/>
    <w:p w14:paraId="28396E90" w14:textId="77777777" w:rsidR="006618EA" w:rsidRDefault="006618EA" w:rsidP="006618EA"/>
    <w:p w14:paraId="3E5364FA" w14:textId="77777777" w:rsidR="006618EA" w:rsidRDefault="006618EA" w:rsidP="006618EA"/>
    <w:p w14:paraId="20559C6B" w14:textId="77777777" w:rsidR="006618EA" w:rsidRDefault="006618EA" w:rsidP="006618EA"/>
    <w:p w14:paraId="0F5E874C" w14:textId="77777777" w:rsidR="006618EA" w:rsidRDefault="006618EA" w:rsidP="006618EA"/>
    <w:p w14:paraId="38791A98" w14:textId="77777777" w:rsidR="006618EA" w:rsidRDefault="006618EA" w:rsidP="006618EA"/>
    <w:p w14:paraId="18FE0499" w14:textId="77777777" w:rsidR="006618EA" w:rsidRDefault="006618EA" w:rsidP="006618EA"/>
    <w:p w14:paraId="64033114" w14:textId="77777777" w:rsidR="006618EA" w:rsidRPr="002B4507" w:rsidRDefault="006618EA" w:rsidP="006618EA">
      <w:pPr>
        <w:jc w:val="center"/>
      </w:pPr>
      <w:r>
        <w:object w:dxaOrig="8206" w:dyaOrig="1501" w14:anchorId="0940BED9">
          <v:shape id="_x0000_i1061" type="#_x0000_t75" style="width:273.65pt;height:50.45pt" o:ole="">
            <v:imagedata r:id="rId93" o:title=""/>
          </v:shape>
          <o:OLEObject Type="Embed" ProgID="Visio.Drawing.15" ShapeID="_x0000_i1061" DrawAspect="Content" ObjectID="_1641135366" r:id="rId94"/>
        </w:object>
      </w:r>
    </w:p>
    <w:tbl>
      <w:tblPr>
        <w:tblStyle w:val="a4"/>
        <w:tblpPr w:leftFromText="180" w:rightFromText="180" w:vertAnchor="text" w:horzAnchor="margin" w:tblpXSpec="center" w:tblpY="20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3EDBDBC2" w14:textId="77777777" w:rsidTr="008F3420">
        <w:trPr>
          <w:trHeight w:val="355"/>
        </w:trPr>
        <w:tc>
          <w:tcPr>
            <w:tcW w:w="5967" w:type="dxa"/>
          </w:tcPr>
          <w:p w14:paraId="697EC1C0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7C520B04" w14:textId="77777777" w:rsidTr="008F3420">
        <w:trPr>
          <w:trHeight w:val="6566"/>
        </w:trPr>
        <w:tc>
          <w:tcPr>
            <w:tcW w:w="5967" w:type="dxa"/>
          </w:tcPr>
          <w:p w14:paraId="138A88B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7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44AC2CF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1C4536E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2658007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191729E1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28AE633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45223ECE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4DD0334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474C582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56DF9C5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B7CFE2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52F34D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F0B4D6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FA49FA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798E084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8E0B5F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FB13EF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0DC93DBC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727DA1B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8B2070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0C57DA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3713F4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95BD6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D8F987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8D9FA9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D6EF3A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48733F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1E1C8A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DDC59E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972EB6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8BED15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B721CDF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3CA732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8B148D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444ECA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337762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1BC3B1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D34A11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7143211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CD179B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B3621A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6B6509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B3ECF53" w14:textId="77777777" w:rsidR="006618EA" w:rsidRDefault="006618EA" w:rsidP="006618EA">
      <w:pPr>
        <w:jc w:val="center"/>
      </w:pPr>
      <w:r>
        <w:object w:dxaOrig="8206" w:dyaOrig="1501" w14:anchorId="13E63B50">
          <v:shape id="_x0000_i1062" type="#_x0000_t75" style="width:279pt;height:51.05pt" o:ole="">
            <v:imagedata r:id="rId95" o:title=""/>
          </v:shape>
          <o:OLEObject Type="Embed" ProgID="Visio.Drawing.15" ShapeID="_x0000_i1062" DrawAspect="Content" ObjectID="_1641135367" r:id="rId96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F15C0A1" w14:textId="77777777" w:rsidTr="008F3420">
        <w:trPr>
          <w:trHeight w:val="355"/>
        </w:trPr>
        <w:tc>
          <w:tcPr>
            <w:tcW w:w="5967" w:type="dxa"/>
          </w:tcPr>
          <w:p w14:paraId="33A4A9E0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71AAEE87" w14:textId="77777777" w:rsidTr="008F3420">
        <w:trPr>
          <w:trHeight w:val="5858"/>
        </w:trPr>
        <w:tc>
          <w:tcPr>
            <w:tcW w:w="5967" w:type="dxa"/>
          </w:tcPr>
          <w:p w14:paraId="108BBA8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7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5B8099C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6F991A7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5F9A6FD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42C1BF75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1DDACD5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6E0524C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5661B94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7E0D5C03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มาแสดงเป็นรายการ</w:t>
            </w:r>
          </w:p>
          <w:p w14:paraId="618FD80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665F3E9C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6EF1DE1B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4FE2A02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4427CD9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4607F61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3A79E74B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58D996B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644378C2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0B7C90F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4D2B33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23324F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F1F0B7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507193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C5E1B2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1459E43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6D52F0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B7B073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9D0100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E040150" w14:textId="77777777" w:rsidR="006618EA" w:rsidRDefault="006618EA" w:rsidP="006618EA">
      <w:pPr>
        <w:jc w:val="center"/>
      </w:pPr>
    </w:p>
    <w:p w14:paraId="1AB31DF3" w14:textId="77777777" w:rsidR="006618EA" w:rsidRDefault="006618EA" w:rsidP="006618EA">
      <w:pPr>
        <w:jc w:val="center"/>
      </w:pPr>
    </w:p>
    <w:p w14:paraId="6490BC7B" w14:textId="77777777" w:rsidR="006618EA" w:rsidRDefault="006618EA" w:rsidP="006618EA">
      <w:pPr>
        <w:jc w:val="center"/>
      </w:pPr>
    </w:p>
    <w:p w14:paraId="1F9BA648" w14:textId="77777777" w:rsidR="006618EA" w:rsidRDefault="006618EA" w:rsidP="006618EA">
      <w:pPr>
        <w:jc w:val="center"/>
      </w:pPr>
    </w:p>
    <w:p w14:paraId="3146EBB4" w14:textId="77777777" w:rsidR="006618EA" w:rsidRDefault="006618EA" w:rsidP="006618EA">
      <w:pPr>
        <w:jc w:val="center"/>
      </w:pPr>
    </w:p>
    <w:p w14:paraId="08CD202D" w14:textId="77777777" w:rsidR="006618EA" w:rsidRDefault="006618EA" w:rsidP="006618EA">
      <w:pPr>
        <w:jc w:val="center"/>
      </w:pPr>
    </w:p>
    <w:p w14:paraId="40581246" w14:textId="77777777" w:rsidR="006618EA" w:rsidRDefault="006618EA" w:rsidP="006618EA">
      <w:pPr>
        <w:jc w:val="center"/>
      </w:pPr>
    </w:p>
    <w:p w14:paraId="0DC1DC8D" w14:textId="77777777" w:rsidR="006618EA" w:rsidRDefault="006618EA" w:rsidP="006618EA">
      <w:pPr>
        <w:jc w:val="center"/>
      </w:pPr>
    </w:p>
    <w:p w14:paraId="6136CDE2" w14:textId="77777777" w:rsidR="006618EA" w:rsidRDefault="006618EA" w:rsidP="006618EA">
      <w:pPr>
        <w:jc w:val="center"/>
      </w:pPr>
    </w:p>
    <w:p w14:paraId="0E854DF1" w14:textId="77777777" w:rsidR="006618EA" w:rsidRDefault="006618EA" w:rsidP="006618EA">
      <w:pPr>
        <w:jc w:val="center"/>
      </w:pPr>
    </w:p>
    <w:p w14:paraId="2B0BCD2D" w14:textId="77777777" w:rsidR="006618EA" w:rsidRDefault="006618EA" w:rsidP="006618EA">
      <w:pPr>
        <w:jc w:val="center"/>
      </w:pPr>
    </w:p>
    <w:p w14:paraId="7ECAFAC8" w14:textId="77777777" w:rsidR="006618EA" w:rsidRDefault="006618EA" w:rsidP="006618EA">
      <w:pPr>
        <w:jc w:val="center"/>
      </w:pPr>
    </w:p>
    <w:p w14:paraId="4C03B6C7" w14:textId="77777777" w:rsidR="006618EA" w:rsidRDefault="006618EA" w:rsidP="006618EA"/>
    <w:p w14:paraId="4587CE54" w14:textId="77777777" w:rsidR="006618EA" w:rsidRDefault="006618EA" w:rsidP="006618EA">
      <w:pPr>
        <w:jc w:val="center"/>
      </w:pPr>
      <w:r>
        <w:rPr>
          <w:cs/>
        </w:rPr>
        <w:object w:dxaOrig="8010" w:dyaOrig="1501" w14:anchorId="027E338C">
          <v:shape id="_x0000_i1063" type="#_x0000_t75" style="width:283.95pt;height:53.45pt" o:ole="">
            <v:imagedata r:id="rId97" o:title=""/>
          </v:shape>
          <o:OLEObject Type="Embed" ProgID="Visio.Drawing.15" ShapeID="_x0000_i1063" DrawAspect="Content" ObjectID="_1641135368" r:id="rId98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6728572" w14:textId="77777777" w:rsidTr="008F3420">
        <w:trPr>
          <w:trHeight w:val="355"/>
        </w:trPr>
        <w:tc>
          <w:tcPr>
            <w:tcW w:w="5967" w:type="dxa"/>
          </w:tcPr>
          <w:p w14:paraId="060344C9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0B242985" w14:textId="77777777" w:rsidTr="008F3420">
        <w:trPr>
          <w:trHeight w:val="5858"/>
        </w:trPr>
        <w:tc>
          <w:tcPr>
            <w:tcW w:w="5967" w:type="dxa"/>
          </w:tcPr>
          <w:p w14:paraId="3276499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7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7EF31F1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4FFDB13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52856E5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63E7D3A1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4FAEAC44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ที่ค้นหา</w:t>
            </w:r>
          </w:p>
          <w:p w14:paraId="7B13924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8E09FDD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1C61BFEC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6D0C840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14319201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ในแฟ้ม</w:t>
            </w:r>
            <w:r w:rsidRPr="00301CDE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</w:t>
            </w:r>
            <w:r>
              <w:rPr>
                <w:rFonts w:ascii="TH SarabunPSK" w:hAnsi="TH SarabunPSK" w:cs="TH SarabunPSK" w:hint="cs"/>
                <w:color w:val="000000"/>
                <w:sz w:val="28"/>
                <w:cs/>
              </w:rPr>
              <w:t>ข่าวสาร</w:t>
            </w:r>
          </w:p>
          <w:p w14:paraId="4CBAF04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3AA0AB4F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40D8D588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5984A87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513F797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55991E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83E584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ACD791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7AAD39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F838A0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453811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28C38ED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3870D9A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C5BAC2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3E8E428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5885BA02" w14:textId="77777777" w:rsidR="006618EA" w:rsidRPr="009E29F9" w:rsidRDefault="006618EA" w:rsidP="006618EA">
      <w:pPr>
        <w:rPr>
          <w:rFonts w:ascii="TH SarabunPSK" w:hAnsi="TH SarabunPSK" w:cs="TH SarabunPSK"/>
          <w:sz w:val="28"/>
        </w:rPr>
      </w:pPr>
    </w:p>
    <w:p w14:paraId="1D3DB2A6" w14:textId="77777777" w:rsidR="006618EA" w:rsidRPr="009E29F9" w:rsidRDefault="006618EA" w:rsidP="006618EA">
      <w:pPr>
        <w:rPr>
          <w:rFonts w:ascii="TH SarabunPSK" w:hAnsi="TH SarabunPSK" w:cs="TH SarabunPSK"/>
          <w:sz w:val="28"/>
        </w:rPr>
      </w:pPr>
    </w:p>
    <w:p w14:paraId="62FB4E90" w14:textId="77777777" w:rsidR="006618EA" w:rsidRPr="009E29F9" w:rsidRDefault="006618EA" w:rsidP="006618EA">
      <w:pPr>
        <w:rPr>
          <w:rFonts w:ascii="TH SarabunPSK" w:hAnsi="TH SarabunPSK" w:cs="TH SarabunPSK"/>
          <w:sz w:val="28"/>
        </w:rPr>
      </w:pPr>
    </w:p>
    <w:p w14:paraId="5E01D65C" w14:textId="77777777" w:rsidR="006618EA" w:rsidRPr="009E29F9" w:rsidRDefault="006618EA" w:rsidP="006618EA">
      <w:pPr>
        <w:rPr>
          <w:rFonts w:ascii="TH SarabunPSK" w:hAnsi="TH SarabunPSK" w:cs="TH SarabunPSK"/>
          <w:sz w:val="28"/>
        </w:rPr>
      </w:pPr>
    </w:p>
    <w:p w14:paraId="07895E6B" w14:textId="77777777" w:rsidR="006618EA" w:rsidRPr="009E29F9" w:rsidRDefault="006618EA" w:rsidP="006618EA">
      <w:pPr>
        <w:rPr>
          <w:rFonts w:ascii="TH SarabunPSK" w:hAnsi="TH SarabunPSK" w:cs="TH SarabunPSK"/>
          <w:sz w:val="28"/>
        </w:rPr>
      </w:pPr>
    </w:p>
    <w:p w14:paraId="3BF7DDED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F09A9A3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0BD9235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39EB361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1A544597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DFE71EC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156529D4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65025B3E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6734054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2E779216" w14:textId="77777777" w:rsidR="006618EA" w:rsidRDefault="006618EA" w:rsidP="006618EA">
      <w:pPr>
        <w:jc w:val="center"/>
        <w:rPr>
          <w:cs/>
        </w:rPr>
      </w:pPr>
      <w:r>
        <w:object w:dxaOrig="7935" w:dyaOrig="1501" w14:anchorId="3E8C4046">
          <v:shape id="_x0000_i1064" type="#_x0000_t75" style="width:269.4pt;height:50.45pt" o:ole="">
            <v:imagedata r:id="rId99" o:title=""/>
          </v:shape>
          <o:OLEObject Type="Embed" ProgID="Visio.Drawing.15" ShapeID="_x0000_i1064" DrawAspect="Content" ObjectID="_1641135369" r:id="rId100"/>
        </w:object>
      </w:r>
    </w:p>
    <w:tbl>
      <w:tblPr>
        <w:tblStyle w:val="a4"/>
        <w:tblpPr w:leftFromText="180" w:rightFromText="180" w:vertAnchor="text" w:horzAnchor="margin" w:tblpXSpec="center" w:tblpY="15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1F39D13E" w14:textId="77777777" w:rsidTr="008F3420">
        <w:trPr>
          <w:trHeight w:val="6566"/>
        </w:trPr>
        <w:tc>
          <w:tcPr>
            <w:tcW w:w="5967" w:type="dxa"/>
          </w:tcPr>
          <w:p w14:paraId="3C2C18F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8</w:t>
            </w:r>
            <w:r w:rsidRPr="00696DC2">
              <w:rPr>
                <w:rFonts w:ascii="TH SarabunPSK" w:hAnsi="TH SarabunPSK" w:cs="TH SarabunPSK"/>
                <w:sz w:val="28"/>
              </w:rPr>
              <w:t>.1</w:t>
            </w:r>
          </w:p>
          <w:p w14:paraId="02C7178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 w:rsidRPr="009E29F9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2ADD337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ก้ไข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030C04E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7F258E0C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แก้ไข</w:t>
            </w:r>
          </w:p>
          <w:p w14:paraId="5EC76B0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2361E873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แก้ไข</w:t>
            </w:r>
          </w:p>
          <w:p w14:paraId="7E1F55BF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132975A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แก้ไขข้อมูล”</w:t>
            </w:r>
          </w:p>
          <w:p w14:paraId="3893457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แก้ไข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4DD7A4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แก้ไข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FA862D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9E4874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F2793D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7C5EF35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1AA742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337A9E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697DEEAA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081CF71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3EFBD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D50A845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A54433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DA49C1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F0597F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4A2D42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5B314E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2357EE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952BC29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60952FA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EC111B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FD28674" w14:textId="77777777" w:rsidR="006618EA" w:rsidRDefault="006618EA" w:rsidP="006618EA"/>
    <w:p w14:paraId="7A7D0793" w14:textId="77777777" w:rsidR="006618EA" w:rsidRDefault="006618EA" w:rsidP="006618EA"/>
    <w:p w14:paraId="299880EC" w14:textId="77777777" w:rsidR="006618EA" w:rsidRDefault="006618EA" w:rsidP="006618EA"/>
    <w:p w14:paraId="5A96B493" w14:textId="77777777" w:rsidR="006618EA" w:rsidRDefault="006618EA" w:rsidP="006618EA"/>
    <w:p w14:paraId="629A593F" w14:textId="77777777" w:rsidR="006618EA" w:rsidRDefault="006618EA" w:rsidP="006618EA"/>
    <w:p w14:paraId="565EAAAA" w14:textId="77777777" w:rsidR="006618EA" w:rsidRDefault="006618EA" w:rsidP="006618EA"/>
    <w:p w14:paraId="08C6215D" w14:textId="77777777" w:rsidR="006618EA" w:rsidRDefault="006618EA" w:rsidP="006618EA"/>
    <w:p w14:paraId="33FAABF3" w14:textId="77777777" w:rsidR="006618EA" w:rsidRDefault="006618EA" w:rsidP="006618EA"/>
    <w:p w14:paraId="32A367D7" w14:textId="77777777" w:rsidR="006618EA" w:rsidRDefault="006618EA" w:rsidP="006618EA"/>
    <w:p w14:paraId="41D35F6C" w14:textId="77777777" w:rsidR="006618EA" w:rsidRDefault="006618EA" w:rsidP="006618EA"/>
    <w:p w14:paraId="6500948A" w14:textId="77777777" w:rsidR="006618EA" w:rsidRDefault="006618EA" w:rsidP="006618EA"/>
    <w:p w14:paraId="624F57F5" w14:textId="77777777" w:rsidR="006618EA" w:rsidRDefault="006618EA" w:rsidP="006618EA"/>
    <w:p w14:paraId="18EE4C70" w14:textId="77777777" w:rsidR="006618EA" w:rsidRDefault="006618EA" w:rsidP="006618EA"/>
    <w:p w14:paraId="08F736E3" w14:textId="77777777" w:rsidR="006618EA" w:rsidRPr="002B4507" w:rsidRDefault="006618EA" w:rsidP="006618EA">
      <w:pPr>
        <w:jc w:val="center"/>
      </w:pPr>
      <w:r>
        <w:object w:dxaOrig="8206" w:dyaOrig="1501" w14:anchorId="258AA309">
          <v:shape id="_x0000_i1065" type="#_x0000_t75" style="width:279pt;height:51.05pt" o:ole="">
            <v:imagedata r:id="rId101" o:title=""/>
          </v:shape>
          <o:OLEObject Type="Embed" ProgID="Visio.Drawing.15" ShapeID="_x0000_i1065" DrawAspect="Content" ObjectID="_1641135370" r:id="rId102"/>
        </w:object>
      </w:r>
    </w:p>
    <w:tbl>
      <w:tblPr>
        <w:tblStyle w:val="a4"/>
        <w:tblpPr w:leftFromText="180" w:rightFromText="180" w:vertAnchor="text" w:horzAnchor="margin" w:tblpXSpec="center" w:tblpY="200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42C91F06" w14:textId="77777777" w:rsidTr="008F3420">
        <w:trPr>
          <w:trHeight w:val="355"/>
        </w:trPr>
        <w:tc>
          <w:tcPr>
            <w:tcW w:w="5967" w:type="dxa"/>
          </w:tcPr>
          <w:p w14:paraId="0F015FE9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17834169" w14:textId="77777777" w:rsidTr="008F3420">
        <w:trPr>
          <w:trHeight w:val="6566"/>
        </w:trPr>
        <w:tc>
          <w:tcPr>
            <w:tcW w:w="5967" w:type="dxa"/>
          </w:tcPr>
          <w:p w14:paraId="38B7F78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8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2</w:t>
            </w:r>
          </w:p>
          <w:p w14:paraId="04A0DC4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2A2F538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74A443A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5CC51152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0F36701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6774BD8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</w:p>
          <w:p w14:paraId="19A5725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7B212BE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429E401E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C0E9AD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เพิ่ม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บันทึก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756D8B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4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ระบบจะตรวจสอบว่ากรอกข้อมูลครบหรือเปล่า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09C4973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55E9A4F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บันทึกข้อมูลลงในแฟ้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7F6A9A54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ข้อมูล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37AF795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ไม่คร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61CF872D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ให้ถูกต้อง กลับไปข้อ 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3 </w:t>
            </w:r>
          </w:p>
          <w:p w14:paraId="7181B17F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21711EC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BB5A224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219F241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486F83C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91F2CC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C06A79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6571926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66CBED7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4E2178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0AC315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8EE888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1F8E23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40A0CE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09EB07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42E5CE2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5229C1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1BCAE3B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18FAB24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FA569FC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7DF9D3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389F61C8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57719D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526FAF6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3768F8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66BFD11" w14:textId="77777777" w:rsidR="006618EA" w:rsidRDefault="006618EA" w:rsidP="006618EA">
      <w:pPr>
        <w:jc w:val="center"/>
      </w:pPr>
      <w:r>
        <w:object w:dxaOrig="8206" w:dyaOrig="1501" w14:anchorId="529D6670">
          <v:shape id="_x0000_i1066" type="#_x0000_t75" style="width:268.35pt;height:48.65pt" o:ole="">
            <v:imagedata r:id="rId103" o:title=""/>
          </v:shape>
          <o:OLEObject Type="Embed" ProgID="Visio.Drawing.15" ShapeID="_x0000_i1066" DrawAspect="Content" ObjectID="_1641135371" r:id="rId104"/>
        </w:object>
      </w:r>
    </w:p>
    <w:tbl>
      <w:tblPr>
        <w:tblStyle w:val="a4"/>
        <w:tblpPr w:leftFromText="180" w:rightFromText="180" w:vertAnchor="text" w:horzAnchor="margin" w:tblpXSpec="center" w:tblpY="165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3A68A2AB" w14:textId="77777777" w:rsidTr="008F3420">
        <w:trPr>
          <w:trHeight w:val="355"/>
        </w:trPr>
        <w:tc>
          <w:tcPr>
            <w:tcW w:w="5967" w:type="dxa"/>
          </w:tcPr>
          <w:p w14:paraId="77D8274D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836804A" w14:textId="77777777" w:rsidTr="008F3420">
        <w:trPr>
          <w:trHeight w:val="5858"/>
        </w:trPr>
        <w:tc>
          <w:tcPr>
            <w:tcW w:w="5967" w:type="dxa"/>
          </w:tcPr>
          <w:p w14:paraId="5B3550F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8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3</w:t>
            </w:r>
          </w:p>
          <w:p w14:paraId="276FDB3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09398B6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7FA5874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0C442DC7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2E9CE391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53D2F4F6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</w:p>
          <w:p w14:paraId="5F0C5F8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78BA8A6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อ่าน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>
              <w:rPr>
                <w:rFonts w:ascii="TH SarabunPSK" w:hAnsi="TH SarabunPSK" w:cs="TH SarabunPSK" w:hint="cs"/>
                <w:sz w:val="28"/>
                <w:cs/>
              </w:rPr>
              <w:t>มาแสดงเป็นรายการ</w:t>
            </w:r>
          </w:p>
          <w:p w14:paraId="275D482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ข้อมูล”</w:t>
            </w:r>
          </w:p>
          <w:p w14:paraId="40A59779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3.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ข้อความยืนยันการลบข้อมูล</w:t>
            </w:r>
          </w:p>
          <w:p w14:paraId="2BB0C33E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กลง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373EE389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ลบข้อมูลในแฟ้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02ABD99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คลิก</w:t>
            </w:r>
            <w:r>
              <w:rPr>
                <w:rFonts w:ascii="TH SarabunPSK" w:hAnsi="TH SarabunPSK" w:cs="TH SarabunPSK"/>
                <w:sz w:val="28"/>
              </w:rPr>
              <w:t xml:space="preserve">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ยกเลิก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15C708A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ปิดข้อความแจ้งเตือน</w:t>
            </w:r>
          </w:p>
          <w:p w14:paraId="0FA42BF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DE45227" w14:textId="77777777" w:rsidR="006618EA" w:rsidRPr="002E224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</w:p>
    <w:p w14:paraId="4B306FA5" w14:textId="77777777" w:rsidR="006618EA" w:rsidRDefault="006618EA" w:rsidP="006618EA">
      <w:pPr>
        <w:tabs>
          <w:tab w:val="left" w:pos="5016"/>
        </w:tabs>
        <w:rPr>
          <w:rFonts w:ascii="TH SarabunPSK" w:hAnsi="TH SarabunPSK" w:cs="TH SarabunPSK"/>
          <w:sz w:val="28"/>
        </w:rPr>
      </w:pPr>
    </w:p>
    <w:p w14:paraId="1C37DFB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268F247D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C77862E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70638A72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5C31B4B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18FAEB08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6D176320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3542BEEF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5CA3977C" w14:textId="77777777" w:rsidR="006618EA" w:rsidRPr="002E224A" w:rsidRDefault="006618EA" w:rsidP="006618EA">
      <w:pPr>
        <w:rPr>
          <w:rFonts w:ascii="TH SarabunPSK" w:hAnsi="TH SarabunPSK" w:cs="TH SarabunPSK"/>
          <w:sz w:val="28"/>
        </w:rPr>
      </w:pPr>
    </w:p>
    <w:p w14:paraId="0AF766E3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032C916" w14:textId="77777777" w:rsidR="006618EA" w:rsidRDefault="006618EA" w:rsidP="006618EA">
      <w:pPr>
        <w:jc w:val="center"/>
      </w:pPr>
    </w:p>
    <w:p w14:paraId="47593ACA" w14:textId="77777777" w:rsidR="006618EA" w:rsidRDefault="006618EA" w:rsidP="006618EA">
      <w:pPr>
        <w:jc w:val="center"/>
      </w:pPr>
    </w:p>
    <w:p w14:paraId="45314381" w14:textId="77777777" w:rsidR="006618EA" w:rsidRDefault="006618EA" w:rsidP="006618EA">
      <w:pPr>
        <w:jc w:val="center"/>
      </w:pPr>
    </w:p>
    <w:p w14:paraId="0DF789D4" w14:textId="77777777" w:rsidR="006618EA" w:rsidRDefault="006618EA" w:rsidP="006618EA">
      <w:pPr>
        <w:jc w:val="center"/>
      </w:pPr>
    </w:p>
    <w:p w14:paraId="6C6F34F2" w14:textId="77777777" w:rsidR="006618EA" w:rsidRDefault="006618EA" w:rsidP="006618EA">
      <w:pPr>
        <w:jc w:val="center"/>
      </w:pPr>
    </w:p>
    <w:p w14:paraId="014F2B31" w14:textId="77777777" w:rsidR="006618EA" w:rsidRDefault="006618EA" w:rsidP="006618EA">
      <w:pPr>
        <w:jc w:val="center"/>
      </w:pPr>
    </w:p>
    <w:p w14:paraId="5538B344" w14:textId="77777777" w:rsidR="006618EA" w:rsidRDefault="006618EA" w:rsidP="006618EA">
      <w:pPr>
        <w:jc w:val="center"/>
      </w:pPr>
    </w:p>
    <w:p w14:paraId="7B4227F2" w14:textId="77777777" w:rsidR="006618EA" w:rsidRDefault="006618EA" w:rsidP="006618EA">
      <w:pPr>
        <w:jc w:val="center"/>
      </w:pPr>
    </w:p>
    <w:p w14:paraId="340357F7" w14:textId="77777777" w:rsidR="006618EA" w:rsidRDefault="006618EA" w:rsidP="006618EA">
      <w:pPr>
        <w:jc w:val="center"/>
      </w:pPr>
    </w:p>
    <w:p w14:paraId="7F526BAE" w14:textId="77777777" w:rsidR="006618EA" w:rsidRDefault="006618EA" w:rsidP="006618EA">
      <w:pPr>
        <w:jc w:val="center"/>
      </w:pPr>
    </w:p>
    <w:p w14:paraId="17F9E0F5" w14:textId="77777777" w:rsidR="006618EA" w:rsidRDefault="006618EA" w:rsidP="006618EA">
      <w:pPr>
        <w:jc w:val="center"/>
      </w:pPr>
    </w:p>
    <w:p w14:paraId="6837DC76" w14:textId="77777777" w:rsidR="006618EA" w:rsidRDefault="006618EA" w:rsidP="006618EA">
      <w:pPr>
        <w:jc w:val="center"/>
      </w:pPr>
    </w:p>
    <w:p w14:paraId="42118351" w14:textId="77777777" w:rsidR="006618EA" w:rsidRDefault="006618EA" w:rsidP="006618EA">
      <w:pPr>
        <w:jc w:val="center"/>
      </w:pPr>
    </w:p>
    <w:p w14:paraId="34E79C35" w14:textId="77777777" w:rsidR="006618EA" w:rsidRDefault="006618EA" w:rsidP="006618EA"/>
    <w:p w14:paraId="346078AB" w14:textId="77777777" w:rsidR="006618EA" w:rsidRDefault="006618EA" w:rsidP="006618EA">
      <w:pPr>
        <w:jc w:val="center"/>
      </w:pPr>
      <w:r>
        <w:rPr>
          <w:cs/>
        </w:rPr>
        <w:object w:dxaOrig="8206" w:dyaOrig="1501" w14:anchorId="7B6FAC2D">
          <v:shape id="_x0000_i1067" type="#_x0000_t75" style="width:255.6pt;height:47.45pt" o:ole="">
            <v:imagedata r:id="rId105" o:title=""/>
          </v:shape>
          <o:OLEObject Type="Embed" ProgID="Visio.Drawing.15" ShapeID="_x0000_i1067" DrawAspect="Content" ObjectID="_1641135372" r:id="rId106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0C2D766D" w14:textId="77777777" w:rsidTr="008F3420">
        <w:trPr>
          <w:trHeight w:val="355"/>
        </w:trPr>
        <w:tc>
          <w:tcPr>
            <w:tcW w:w="5967" w:type="dxa"/>
          </w:tcPr>
          <w:p w14:paraId="740202AC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2A32A438" w14:textId="77777777" w:rsidTr="008F3420">
        <w:trPr>
          <w:trHeight w:val="5858"/>
        </w:trPr>
        <w:tc>
          <w:tcPr>
            <w:tcW w:w="5967" w:type="dxa"/>
          </w:tcPr>
          <w:p w14:paraId="4724E37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8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4</w:t>
            </w:r>
          </w:p>
          <w:p w14:paraId="6D379BC8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0960270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48C68D5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0428185F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</w:p>
          <w:p w14:paraId="113BB3F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3A7451E4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</w:p>
          <w:p w14:paraId="1B766A0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28CE4BF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1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”</w:t>
            </w:r>
          </w:p>
          <w:p w14:paraId="0D45DA4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2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แสดงฟอร์ม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4BD41742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3. 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กรอกข้อมูล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ตอบกลับ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แล้วคลิกที่ปุ่ม 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ส่ง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”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228D18AB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้า</w:t>
            </w:r>
            <w:r>
              <w:rPr>
                <w:rFonts w:ascii="TH SarabunPSK" w:hAnsi="TH SarabunPSK" w:cs="TH SarabunPSK" w:hint="cs"/>
                <w:sz w:val="28"/>
                <w:cs/>
              </w:rPr>
              <w:t>ส่งเรียบร้อย</w:t>
            </w:r>
          </w:p>
          <w:p w14:paraId="19F81BD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ก็แสดงข้อความบน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กระทู้-เว็บบอร์ด</w:t>
            </w:r>
          </w:p>
          <w:p w14:paraId="5E518230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ถ</w:t>
            </w:r>
            <w:r>
              <w:rPr>
                <w:rFonts w:ascii="TH SarabunPSK" w:hAnsi="TH SarabunPSK" w:cs="TH SarabunPSK"/>
                <w:sz w:val="28"/>
              </w:rPr>
              <w:t>้</w:t>
            </w:r>
            <w:r>
              <w:rPr>
                <w:rFonts w:ascii="TH SarabunPSK" w:hAnsi="TH SarabunPSK" w:cs="TH SarabunPSK" w:hint="cs"/>
                <w:sz w:val="28"/>
                <w:cs/>
              </w:rPr>
              <w:t>าส่ง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ไม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ด้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 </w:t>
            </w:r>
          </w:p>
          <w:p w14:paraId="77FC5F4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แจ้งเตือนข้อมูลที่กรอก</w:t>
            </w:r>
          </w:p>
          <w:p w14:paraId="27DFF997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 xml:space="preserve">            ให้ทำการกรอกข้อมูลใหม่ กลับไปข้อ </w:t>
            </w:r>
            <w:r>
              <w:rPr>
                <w:rFonts w:ascii="TH SarabunPSK" w:hAnsi="TH SarabunPSK" w:cs="TH SarabunPSK"/>
                <w:sz w:val="28"/>
              </w:rPr>
              <w:t>1</w:t>
            </w:r>
          </w:p>
          <w:p w14:paraId="5676E4C1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73D2C598" w14:textId="77777777" w:rsidR="006618EA" w:rsidRDefault="006618EA" w:rsidP="006618EA">
      <w:pPr>
        <w:jc w:val="center"/>
      </w:pPr>
    </w:p>
    <w:p w14:paraId="77F33C78" w14:textId="77777777" w:rsidR="006618EA" w:rsidRDefault="006618EA" w:rsidP="006618EA">
      <w:pPr>
        <w:jc w:val="center"/>
      </w:pPr>
    </w:p>
    <w:p w14:paraId="4963C94B" w14:textId="77777777" w:rsidR="006618EA" w:rsidRDefault="006618EA" w:rsidP="006618EA">
      <w:pPr>
        <w:jc w:val="center"/>
      </w:pPr>
    </w:p>
    <w:p w14:paraId="142E2C46" w14:textId="77777777" w:rsidR="006618EA" w:rsidRDefault="006618EA" w:rsidP="006618EA">
      <w:pPr>
        <w:jc w:val="center"/>
      </w:pPr>
    </w:p>
    <w:p w14:paraId="4A652DBB" w14:textId="77777777" w:rsidR="006618EA" w:rsidRDefault="006618EA" w:rsidP="006618EA">
      <w:pPr>
        <w:jc w:val="center"/>
      </w:pPr>
    </w:p>
    <w:p w14:paraId="26983088" w14:textId="77777777" w:rsidR="006618EA" w:rsidRDefault="006618EA" w:rsidP="006618EA">
      <w:pPr>
        <w:jc w:val="center"/>
      </w:pPr>
    </w:p>
    <w:p w14:paraId="378AA3D4" w14:textId="77777777" w:rsidR="006618EA" w:rsidRDefault="006618EA" w:rsidP="006618EA">
      <w:pPr>
        <w:jc w:val="center"/>
      </w:pPr>
    </w:p>
    <w:p w14:paraId="5CBBCE5C" w14:textId="77777777" w:rsidR="006618EA" w:rsidRDefault="006618EA" w:rsidP="006618EA">
      <w:pPr>
        <w:jc w:val="center"/>
      </w:pPr>
    </w:p>
    <w:p w14:paraId="2BE8912A" w14:textId="77777777" w:rsidR="006618EA" w:rsidRDefault="006618EA" w:rsidP="006618EA">
      <w:pPr>
        <w:jc w:val="center"/>
      </w:pPr>
    </w:p>
    <w:p w14:paraId="1415C7C2" w14:textId="77777777" w:rsidR="006618EA" w:rsidRDefault="006618EA" w:rsidP="006618EA">
      <w:pPr>
        <w:jc w:val="center"/>
      </w:pPr>
    </w:p>
    <w:p w14:paraId="229D2C9A" w14:textId="77777777" w:rsidR="006618EA" w:rsidRDefault="006618EA" w:rsidP="006618EA">
      <w:pPr>
        <w:jc w:val="center"/>
      </w:pPr>
    </w:p>
    <w:p w14:paraId="02C4E298" w14:textId="77777777" w:rsidR="006618EA" w:rsidRDefault="006618EA" w:rsidP="006618EA">
      <w:pPr>
        <w:jc w:val="center"/>
      </w:pPr>
    </w:p>
    <w:p w14:paraId="5635A21B" w14:textId="77777777" w:rsidR="006618EA" w:rsidRDefault="006618EA" w:rsidP="006618EA">
      <w:pPr>
        <w:jc w:val="center"/>
      </w:pPr>
    </w:p>
    <w:p w14:paraId="6298CB30" w14:textId="77777777" w:rsidR="006618EA" w:rsidRDefault="006618EA" w:rsidP="006618EA">
      <w:pPr>
        <w:jc w:val="center"/>
      </w:pPr>
    </w:p>
    <w:p w14:paraId="1AB7D811" w14:textId="77777777" w:rsidR="006618EA" w:rsidRDefault="006618EA" w:rsidP="006618EA">
      <w:pPr>
        <w:jc w:val="center"/>
      </w:pPr>
    </w:p>
    <w:p w14:paraId="19E8BFAC" w14:textId="77777777" w:rsidR="006618EA" w:rsidRDefault="006618EA" w:rsidP="006618EA">
      <w:pPr>
        <w:jc w:val="center"/>
      </w:pPr>
    </w:p>
    <w:p w14:paraId="110DE581" w14:textId="77777777" w:rsidR="006618EA" w:rsidRDefault="006618EA" w:rsidP="006618EA">
      <w:pPr>
        <w:jc w:val="center"/>
      </w:pPr>
    </w:p>
    <w:p w14:paraId="5D2A4C4B" w14:textId="77777777" w:rsidR="006618EA" w:rsidRDefault="006618EA" w:rsidP="006618EA">
      <w:pPr>
        <w:jc w:val="center"/>
      </w:pPr>
    </w:p>
    <w:p w14:paraId="3ABDCF8F" w14:textId="77777777" w:rsidR="006618EA" w:rsidRDefault="006618EA" w:rsidP="006618EA">
      <w:pPr>
        <w:jc w:val="center"/>
      </w:pPr>
    </w:p>
    <w:p w14:paraId="1ED07386" w14:textId="77777777" w:rsidR="006618EA" w:rsidRDefault="006618EA" w:rsidP="006618EA">
      <w:pPr>
        <w:jc w:val="center"/>
      </w:pPr>
    </w:p>
    <w:p w14:paraId="3DEC959A" w14:textId="77777777" w:rsidR="006618EA" w:rsidRDefault="006618EA" w:rsidP="006618EA">
      <w:pPr>
        <w:jc w:val="center"/>
      </w:pPr>
    </w:p>
    <w:p w14:paraId="3833F815" w14:textId="77777777" w:rsidR="006618EA" w:rsidRDefault="006618EA" w:rsidP="006618EA">
      <w:pPr>
        <w:jc w:val="center"/>
      </w:pPr>
    </w:p>
    <w:p w14:paraId="3CC10DE1" w14:textId="77777777" w:rsidR="006618EA" w:rsidRDefault="006618EA" w:rsidP="006618EA">
      <w:pPr>
        <w:jc w:val="center"/>
      </w:pPr>
    </w:p>
    <w:p w14:paraId="553E38D1" w14:textId="77777777" w:rsidR="006618EA" w:rsidRDefault="006618EA" w:rsidP="006618EA">
      <w:pPr>
        <w:jc w:val="center"/>
      </w:pPr>
    </w:p>
    <w:p w14:paraId="4F16A016" w14:textId="77777777" w:rsidR="006618EA" w:rsidRDefault="006618EA" w:rsidP="006618EA">
      <w:pPr>
        <w:jc w:val="center"/>
      </w:pPr>
    </w:p>
    <w:p w14:paraId="320856FE" w14:textId="77777777" w:rsidR="006618EA" w:rsidRDefault="006618EA" w:rsidP="006618EA">
      <w:pPr>
        <w:jc w:val="center"/>
      </w:pPr>
    </w:p>
    <w:p w14:paraId="04FE1070" w14:textId="77777777" w:rsidR="006618EA" w:rsidRDefault="006618EA" w:rsidP="006618EA">
      <w:pPr>
        <w:jc w:val="center"/>
      </w:pPr>
    </w:p>
    <w:p w14:paraId="21C95B13" w14:textId="77777777" w:rsidR="006618EA" w:rsidRDefault="006618EA" w:rsidP="006618EA">
      <w:pPr>
        <w:jc w:val="center"/>
      </w:pPr>
    </w:p>
    <w:p w14:paraId="44B7BF32" w14:textId="77777777" w:rsidR="006618EA" w:rsidRDefault="006618EA" w:rsidP="006618EA">
      <w:pPr>
        <w:jc w:val="center"/>
      </w:pPr>
      <w:r>
        <w:rPr>
          <w:cs/>
        </w:rPr>
        <w:object w:dxaOrig="8010" w:dyaOrig="1501" w14:anchorId="062D4438">
          <v:shape id="_x0000_i1068" type="#_x0000_t75" style="width:280.35pt;height:53.45pt" o:ole="">
            <v:imagedata r:id="rId107" o:title=""/>
          </v:shape>
          <o:OLEObject Type="Embed" ProgID="Visio.Drawing.15" ShapeID="_x0000_i1068" DrawAspect="Content" ObjectID="_1641135373" r:id="rId108"/>
        </w:object>
      </w:r>
    </w:p>
    <w:tbl>
      <w:tblPr>
        <w:tblStyle w:val="a4"/>
        <w:tblpPr w:leftFromText="180" w:rightFromText="180" w:vertAnchor="text" w:horzAnchor="margin" w:tblpXSpec="center" w:tblpY="203"/>
        <w:tblOverlap w:val="never"/>
        <w:tblW w:w="0" w:type="auto"/>
        <w:tblLook w:val="04A0" w:firstRow="1" w:lastRow="0" w:firstColumn="1" w:lastColumn="0" w:noHBand="0" w:noVBand="1"/>
      </w:tblPr>
      <w:tblGrid>
        <w:gridCol w:w="5967"/>
      </w:tblGrid>
      <w:tr w:rsidR="006618EA" w14:paraId="118CE0C6" w14:textId="77777777" w:rsidTr="008F3420">
        <w:trPr>
          <w:trHeight w:val="355"/>
        </w:trPr>
        <w:tc>
          <w:tcPr>
            <w:tcW w:w="5967" w:type="dxa"/>
          </w:tcPr>
          <w:p w14:paraId="582EAC17" w14:textId="77777777" w:rsidR="006618EA" w:rsidRDefault="006618EA" w:rsidP="008F3420">
            <w:pPr>
              <w:jc w:val="center"/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Process Description</w:t>
            </w:r>
          </w:p>
        </w:tc>
      </w:tr>
      <w:tr w:rsidR="006618EA" w14:paraId="32B41135" w14:textId="77777777" w:rsidTr="008F3420">
        <w:trPr>
          <w:trHeight w:val="5858"/>
        </w:trPr>
        <w:tc>
          <w:tcPr>
            <w:tcW w:w="5967" w:type="dxa"/>
          </w:tcPr>
          <w:p w14:paraId="6497CD6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ID </w:t>
            </w:r>
            <w:r>
              <w:rPr>
                <w:rFonts w:ascii="TH SarabunPSK" w:hAnsi="TH SarabunPSK" w:cs="TH SarabunPSK"/>
                <w:sz w:val="28"/>
              </w:rPr>
              <w:t>8</w:t>
            </w:r>
            <w:r w:rsidRPr="00696DC2">
              <w:rPr>
                <w:rFonts w:ascii="TH SarabunPSK" w:hAnsi="TH SarabunPSK" w:cs="TH SarabunPSK"/>
                <w:sz w:val="28"/>
              </w:rPr>
              <w:t>.</w:t>
            </w:r>
            <w:r>
              <w:rPr>
                <w:rFonts w:ascii="TH SarabunPSK" w:hAnsi="TH SarabunPSK" w:cs="TH SarabunPSK"/>
                <w:sz w:val="28"/>
              </w:rPr>
              <w:t>5</w:t>
            </w:r>
          </w:p>
          <w:p w14:paraId="2EB05245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NAME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3D50F716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 xml:space="preserve">Description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6623CE8C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INPUT DATA FLOWS</w:t>
            </w:r>
          </w:p>
          <w:p w14:paraId="06B7BC9C" w14:textId="77777777" w:rsidR="006618EA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ต้องการ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51CB67CA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>
              <w:rPr>
                <w:rFonts w:ascii="TH SarabunPSK" w:hAnsi="TH SarabunPSK" w:cs="TH SarabunPSK" w:hint="cs"/>
                <w:sz w:val="28"/>
                <w:cs/>
              </w:rPr>
              <w:t>ที่ค้นหา</w:t>
            </w:r>
          </w:p>
          <w:p w14:paraId="0359964A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OUTPUT DATA FLOWS</w:t>
            </w:r>
          </w:p>
          <w:p w14:paraId="1EE7498F" w14:textId="77777777" w:rsidR="006618EA" w:rsidRPr="00696DC2" w:rsidRDefault="006618EA" w:rsidP="006618EA">
            <w:pPr>
              <w:pStyle w:val="a3"/>
              <w:numPr>
                <w:ilvl w:val="0"/>
                <w:numId w:val="2"/>
              </w:numPr>
              <w:rPr>
                <w:rFonts w:ascii="TH SarabunPSK" w:hAnsi="TH SarabunPSK" w:cs="TH SarabunPSK"/>
                <w:sz w:val="28"/>
              </w:rPr>
            </w:pP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 w:rsidRPr="00696DC2">
              <w:rPr>
                <w:rFonts w:ascii="TH SarabunPSK" w:hAnsi="TH SarabunPSK" w:cs="TH SarabunPSK"/>
                <w:sz w:val="28"/>
                <w:cs/>
              </w:rPr>
              <w:t>ที่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</w:p>
          <w:p w14:paraId="29FDC107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 w:rsidRPr="00696DC2">
              <w:rPr>
                <w:rFonts w:ascii="TH SarabunPSK" w:hAnsi="TH SarabunPSK" w:cs="TH SarabunPSK"/>
                <w:sz w:val="28"/>
              </w:rPr>
              <w:t>Process Description</w:t>
            </w:r>
          </w:p>
          <w:p w14:paraId="06E2E75D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1.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กรอกคำค้นหาในฟอร์มค้นหาข้อมูล คลิกที่ปุ่ม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49D288A4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>2</w:t>
            </w:r>
            <w:r w:rsidRPr="00696DC2">
              <w:rPr>
                <w:rFonts w:ascii="TH SarabunPSK" w:hAnsi="TH SarabunPSK" w:cs="TH SarabunPSK"/>
                <w:sz w:val="28"/>
              </w:rPr>
              <w:t xml:space="preserve">. </w:t>
            </w:r>
            <w:r>
              <w:rPr>
                <w:rFonts w:ascii="TH SarabunPSK" w:hAnsi="TH SarabunPSK" w:cs="TH SarabunPSK" w:hint="cs"/>
                <w:sz w:val="28"/>
                <w:cs/>
              </w:rPr>
              <w:t>ค้นหา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  <w:r>
              <w:rPr>
                <w:rFonts w:ascii="TH SarabunPSK" w:hAnsi="TH SarabunPSK" w:cs="TH SarabunPSK" w:hint="cs"/>
                <w:sz w:val="28"/>
                <w:cs/>
              </w:rPr>
              <w:t>ในแฟ้ม</w:t>
            </w:r>
            <w:r w:rsidRPr="009E29F9">
              <w:rPr>
                <w:rFonts w:ascii="TH SarabunPSK" w:hAnsi="TH SarabunPSK" w:cs="TH SarabunPSK"/>
                <w:color w:val="000000"/>
                <w:sz w:val="28"/>
                <w:cs/>
              </w:rPr>
              <w:t>ข้อมูลกระทู้-เว็บบอร์ด</w:t>
            </w:r>
          </w:p>
          <w:p w14:paraId="2CD0DBB6" w14:textId="77777777" w:rsidR="006618EA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มี</w:t>
            </w:r>
          </w:p>
          <w:p w14:paraId="6389B0AD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>แสดงรายการข้อมูลที่ค้นเจอ</w:t>
            </w:r>
          </w:p>
          <w:p w14:paraId="344BDBB4" w14:textId="77777777" w:rsidR="006618EA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cs/>
              </w:rPr>
              <w:t xml:space="preserve">     ถ้าไม่มี</w:t>
            </w:r>
          </w:p>
          <w:p w14:paraId="5D384FB9" w14:textId="77777777" w:rsidR="006618EA" w:rsidRPr="00696DC2" w:rsidRDefault="006618EA" w:rsidP="008F3420">
            <w:pPr>
              <w:rPr>
                <w:rFonts w:ascii="TH SarabunPSK" w:hAnsi="TH SarabunPSK" w:cs="TH SarabunPSK"/>
                <w:sz w:val="28"/>
              </w:rPr>
            </w:pPr>
            <w:r>
              <w:rPr>
                <w:rFonts w:ascii="TH SarabunPSK" w:hAnsi="TH SarabunPSK" w:cs="TH SarabunPSK"/>
                <w:sz w:val="28"/>
              </w:rPr>
              <w:t xml:space="preserve">          </w:t>
            </w:r>
            <w:r>
              <w:rPr>
                <w:rFonts w:ascii="TH SarabunPSK" w:hAnsi="TH SarabunPSK" w:cs="TH SarabunPSK" w:hint="cs"/>
                <w:sz w:val="28"/>
                <w:cs/>
              </w:rPr>
              <w:t xml:space="preserve">แจ้งเตือนว่า </w:t>
            </w:r>
            <w:r>
              <w:rPr>
                <w:rFonts w:ascii="TH SarabunPSK" w:hAnsi="TH SarabunPSK" w:cs="TH SarabunPSK"/>
                <w:sz w:val="28"/>
              </w:rPr>
              <w:t>“</w:t>
            </w:r>
            <w:r>
              <w:rPr>
                <w:rFonts w:ascii="TH SarabunPSK" w:hAnsi="TH SarabunPSK" w:cs="TH SarabunPSK" w:hint="cs"/>
                <w:sz w:val="28"/>
                <w:cs/>
              </w:rPr>
              <w:t>ไม่พบข้อมูล</w:t>
            </w:r>
            <w:r>
              <w:rPr>
                <w:rFonts w:ascii="TH SarabunPSK" w:hAnsi="TH SarabunPSK" w:cs="TH SarabunPSK"/>
                <w:sz w:val="28"/>
              </w:rPr>
              <w:t>”</w:t>
            </w:r>
          </w:p>
          <w:p w14:paraId="5457430C" w14:textId="77777777" w:rsidR="006618EA" w:rsidRPr="00CA5355" w:rsidRDefault="006618EA" w:rsidP="008F3420">
            <w:pPr>
              <w:rPr>
                <w:rFonts w:ascii="TH SarabunPSK" w:hAnsi="TH SarabunPSK" w:cs="TH SarabunPSK"/>
                <w:sz w:val="28"/>
                <w:cs/>
              </w:rPr>
            </w:pPr>
            <w:r w:rsidRPr="00696DC2">
              <w:rPr>
                <w:rFonts w:ascii="TH SarabunPSK" w:hAnsi="TH SarabunPSK" w:cs="TH SarabunPSK"/>
                <w:sz w:val="28"/>
                <w:cs/>
              </w:rPr>
              <w:t>จบการทำงาน</w:t>
            </w:r>
          </w:p>
        </w:tc>
      </w:tr>
    </w:tbl>
    <w:p w14:paraId="4104DCA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29271B9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721ABBB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61C629EE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A437930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598CE53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0D42C428" w14:textId="77777777" w:rsidR="006618EA" w:rsidRPr="002B4507" w:rsidRDefault="006618EA" w:rsidP="006618EA">
      <w:pPr>
        <w:rPr>
          <w:rFonts w:ascii="TH SarabunPSK" w:hAnsi="TH SarabunPSK" w:cs="TH SarabunPSK"/>
          <w:sz w:val="28"/>
        </w:rPr>
      </w:pPr>
    </w:p>
    <w:p w14:paraId="556BDD17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260D9BCA" w14:textId="77777777" w:rsidR="006618EA" w:rsidRDefault="006618EA" w:rsidP="006618EA">
      <w:pPr>
        <w:rPr>
          <w:rFonts w:ascii="TH SarabunPSK" w:hAnsi="TH SarabunPSK" w:cs="TH SarabunPSK"/>
          <w:sz w:val="28"/>
        </w:rPr>
      </w:pPr>
    </w:p>
    <w:p w14:paraId="731E6574" w14:textId="77777777" w:rsidR="006618EA" w:rsidRDefault="006618EA" w:rsidP="006618EA">
      <w:pPr>
        <w:jc w:val="center"/>
        <w:rPr>
          <w:rFonts w:ascii="TH SarabunPSK" w:hAnsi="TH SarabunPSK" w:cs="TH SarabunPSK"/>
          <w:sz w:val="28"/>
        </w:rPr>
      </w:pPr>
    </w:p>
    <w:p w14:paraId="70270182" w14:textId="77777777" w:rsidR="006618EA" w:rsidRPr="00A20696" w:rsidRDefault="006618EA" w:rsidP="006618EA">
      <w:pPr>
        <w:rPr>
          <w:rFonts w:ascii="TH SarabunPSK" w:hAnsi="TH SarabunPSK" w:cs="TH SarabunPSK"/>
          <w:sz w:val="28"/>
        </w:rPr>
      </w:pPr>
    </w:p>
    <w:p w14:paraId="2371C77F" w14:textId="77777777" w:rsidR="006618EA" w:rsidRPr="00A20696" w:rsidRDefault="006618EA" w:rsidP="006618EA">
      <w:pPr>
        <w:rPr>
          <w:rFonts w:ascii="TH SarabunPSK" w:hAnsi="TH SarabunPSK" w:cs="TH SarabunPSK"/>
          <w:sz w:val="28"/>
        </w:rPr>
      </w:pPr>
    </w:p>
    <w:p w14:paraId="5EFF22EF" w14:textId="77777777" w:rsidR="006618EA" w:rsidRPr="00774667" w:rsidRDefault="006618EA" w:rsidP="006618EA"/>
    <w:p w14:paraId="7CEC15D2" w14:textId="77777777" w:rsidR="006618EA" w:rsidRPr="00136276" w:rsidRDefault="006618EA" w:rsidP="006618EA">
      <w:pPr>
        <w:keepNext/>
        <w:tabs>
          <w:tab w:val="center" w:pos="4513"/>
          <w:tab w:val="right" w:pos="9026"/>
        </w:tabs>
        <w:rPr>
          <w:rFonts w:ascii="TH SarabunPSK" w:hAnsi="TH SarabunPSK" w:cs="TH SarabunPSK"/>
          <w:sz w:val="28"/>
          <w:cs/>
        </w:rPr>
      </w:pPr>
      <w:r>
        <w:rPr>
          <w:b/>
          <w:bCs/>
          <w:cs/>
        </w:rPr>
        <w:br w:type="page"/>
      </w:r>
    </w:p>
    <w:p w14:paraId="080E01D1" w14:textId="77777777" w:rsidR="006618EA" w:rsidRPr="00DB64E5" w:rsidRDefault="006618EA" w:rsidP="006618EA">
      <w:pPr>
        <w:pStyle w:val="3"/>
        <w:ind w:firstLine="360"/>
        <w:jc w:val="left"/>
      </w:pPr>
      <w:bookmarkStart w:id="54" w:name="_Toc25885867"/>
      <w:r w:rsidRPr="00DB64E5">
        <w:rPr>
          <w:rFonts w:hint="cs"/>
          <w:cs/>
        </w:rPr>
        <w:lastRenderedPageBreak/>
        <w:t>3.3.1 แผนภาพแสดงความสัมพันธ์ของข้อมูล (</w:t>
      </w:r>
      <w:r w:rsidRPr="00DB64E5">
        <w:rPr>
          <w:rFonts w:hint="cs"/>
        </w:rPr>
        <w:t>ER-Diagram</w:t>
      </w:r>
      <w:r w:rsidRPr="00DB64E5">
        <w:rPr>
          <w:rFonts w:hint="cs"/>
          <w:cs/>
        </w:rPr>
        <w:t>)</w:t>
      </w:r>
      <w:bookmarkEnd w:id="54"/>
    </w:p>
    <w:p w14:paraId="1C687164" w14:textId="77777777" w:rsidR="006618EA" w:rsidRDefault="006618EA" w:rsidP="006618EA">
      <w:pPr>
        <w:pStyle w:val="a3"/>
        <w:keepNext/>
        <w:ind w:left="360"/>
      </w:pPr>
      <w:r w:rsidRPr="0002280C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119ED437" wp14:editId="153FFA7B">
            <wp:extent cx="5124450" cy="3436595"/>
            <wp:effectExtent l="0" t="0" r="0" b="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266" cy="3502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2C139" w14:textId="77777777" w:rsidR="006618EA" w:rsidRPr="00CC6DF5" w:rsidRDefault="006618EA" w:rsidP="006618EA">
      <w:pPr>
        <w:pStyle w:val="a9"/>
        <w:jc w:val="center"/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</w:pPr>
      <w:bookmarkStart w:id="55" w:name="_Toc25885715"/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ภาพประกอบที่ </w: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ภาพประกอบที่</w:instrTex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</w:t>
      </w:r>
      <w:r w:rsidRPr="00CC6DF5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CC6DF5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CC6DF5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ER-Diagra</w:t>
      </w:r>
      <w:bookmarkEnd w:id="55"/>
    </w:p>
    <w:p w14:paraId="494B94E1" w14:textId="77777777" w:rsidR="006618EA" w:rsidRPr="00CC49CF" w:rsidRDefault="006618EA" w:rsidP="006618EA">
      <w:pPr>
        <w:rPr>
          <w:cs/>
        </w:rPr>
        <w:sectPr w:rsidR="006618EA" w:rsidRPr="00CC49CF" w:rsidSect="008F34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39B483D" w14:textId="77777777" w:rsidR="006618EA" w:rsidRPr="00DB64E5" w:rsidRDefault="006618EA" w:rsidP="006618EA">
      <w:pPr>
        <w:pStyle w:val="2"/>
        <w:rPr>
          <w:rStyle w:val="aa"/>
          <w:b/>
          <w:bCs/>
          <w:color w:val="000000" w:themeColor="text1"/>
          <w:sz w:val="36"/>
          <w:szCs w:val="36"/>
        </w:rPr>
      </w:pPr>
      <w:bookmarkStart w:id="56" w:name="_Toc25885868"/>
      <w:r w:rsidRPr="00DB64E5">
        <w:rPr>
          <w:rStyle w:val="aa"/>
          <w:rFonts w:hint="cs"/>
          <w:b/>
          <w:bCs/>
          <w:color w:val="000000" w:themeColor="text1"/>
          <w:sz w:val="36"/>
          <w:szCs w:val="36"/>
          <w:cs/>
        </w:rPr>
        <w:lastRenderedPageBreak/>
        <w:t xml:space="preserve">3.3 </w:t>
      </w:r>
      <w:r w:rsidRPr="00DB64E5">
        <w:rPr>
          <w:rStyle w:val="aa"/>
          <w:b/>
          <w:bCs/>
          <w:color w:val="000000" w:themeColor="text1"/>
          <w:sz w:val="36"/>
          <w:szCs w:val="36"/>
          <w:cs/>
        </w:rPr>
        <w:t xml:space="preserve">การออกแบบฐานข้อมูล </w:t>
      </w:r>
      <w:r w:rsidRPr="00DB64E5">
        <w:rPr>
          <w:rStyle w:val="aa"/>
          <w:b/>
          <w:bCs/>
          <w:color w:val="000000" w:themeColor="text1"/>
          <w:sz w:val="36"/>
          <w:szCs w:val="36"/>
        </w:rPr>
        <w:t>(Database Design)</w:t>
      </w:r>
      <w:bookmarkEnd w:id="56"/>
    </w:p>
    <w:p w14:paraId="272F3776" w14:textId="77777777" w:rsidR="006618EA" w:rsidRPr="00FA7CF4" w:rsidRDefault="006618EA" w:rsidP="006618EA">
      <w:pPr>
        <w:pStyle w:val="3"/>
        <w:ind w:firstLine="720"/>
        <w:jc w:val="left"/>
        <w:rPr>
          <w:rStyle w:val="aa"/>
          <w:sz w:val="28"/>
          <w:cs/>
        </w:rPr>
      </w:pPr>
      <w:bookmarkStart w:id="57" w:name="_Toc25885869"/>
      <w:r w:rsidRPr="00FA7CF4">
        <w:rPr>
          <w:rStyle w:val="aa"/>
          <w:sz w:val="28"/>
          <w:cs/>
        </w:rPr>
        <w:t>3.</w:t>
      </w:r>
      <w:r>
        <w:rPr>
          <w:rStyle w:val="aa"/>
          <w:rFonts w:hint="cs"/>
          <w:sz w:val="28"/>
          <w:cs/>
        </w:rPr>
        <w:t>4</w:t>
      </w:r>
      <w:r w:rsidRPr="00FA7CF4">
        <w:rPr>
          <w:rStyle w:val="aa"/>
          <w:sz w:val="28"/>
          <w:cs/>
        </w:rPr>
        <w:t>.1 ร</w:t>
      </w:r>
      <w:r w:rsidRPr="00FA7CF4">
        <w:rPr>
          <w:rStyle w:val="aa"/>
          <w:rFonts w:hint="cs"/>
          <w:sz w:val="28"/>
          <w:cs/>
        </w:rPr>
        <w:t>า</w:t>
      </w:r>
      <w:r w:rsidRPr="00FA7CF4">
        <w:rPr>
          <w:rStyle w:val="aa"/>
          <w:sz w:val="28"/>
          <w:cs/>
        </w:rPr>
        <w:t>ยละเอียดตำรำงข้อมูล (</w:t>
      </w:r>
      <w:r w:rsidRPr="00FA7CF4">
        <w:rPr>
          <w:rStyle w:val="aa"/>
          <w:sz w:val="28"/>
        </w:rPr>
        <w:t>Data Table Description)</w:t>
      </w:r>
      <w:bookmarkEnd w:id="57"/>
    </w:p>
    <w:p w14:paraId="596F618A" w14:textId="77777777" w:rsidR="006618EA" w:rsidRPr="006B47C8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58" w:name="_Toc25885570"/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4</w:t>
      </w:r>
      <w:r w:rsidRPr="006B47C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6B47C8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 </w:t>
      </w:r>
      <w:r w:rsidRPr="006B47C8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ผู้ขอทุน</w:t>
      </w:r>
      <w:bookmarkEnd w:id="5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03"/>
        <w:gridCol w:w="1521"/>
        <w:gridCol w:w="1414"/>
        <w:gridCol w:w="1009"/>
        <w:gridCol w:w="988"/>
        <w:gridCol w:w="2381"/>
      </w:tblGrid>
      <w:tr w:rsidR="006618EA" w:rsidRPr="00A33AE3" w14:paraId="534497F6" w14:textId="77777777" w:rsidTr="008F3420">
        <w:trPr>
          <w:cantSplit/>
          <w:trHeight w:val="1587"/>
        </w:trPr>
        <w:tc>
          <w:tcPr>
            <w:tcW w:w="1516" w:type="dxa"/>
          </w:tcPr>
          <w:p w14:paraId="20FDC367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423DF8D8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500" w:type="dxa"/>
          </w:tcPr>
          <w:p w14:paraId="5E8059AC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7CFD0834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98" w:type="dxa"/>
          </w:tcPr>
          <w:p w14:paraId="1230A23D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6ECCAEA3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017" w:type="dxa"/>
            <w:textDirection w:val="tbRl"/>
          </w:tcPr>
          <w:p w14:paraId="3D54910F" w14:textId="77777777" w:rsidR="006618EA" w:rsidRPr="00A33AE3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704DD160" w14:textId="77777777" w:rsidR="006618EA" w:rsidRPr="00A33AE3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992" w:type="dxa"/>
            <w:textDirection w:val="tbRl"/>
          </w:tcPr>
          <w:p w14:paraId="74664369" w14:textId="77777777" w:rsidR="006618EA" w:rsidRPr="00A33AE3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123516F2" w14:textId="77777777" w:rsidR="006618EA" w:rsidRPr="00A33AE3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2493" w:type="dxa"/>
          </w:tcPr>
          <w:p w14:paraId="19BE08E0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2A672D60" w14:textId="77777777" w:rsidR="006618EA" w:rsidRPr="00A33AE3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A33AE3" w14:paraId="4F1A321C" w14:textId="77777777" w:rsidTr="008F3420">
        <w:tc>
          <w:tcPr>
            <w:tcW w:w="1516" w:type="dxa"/>
          </w:tcPr>
          <w:p w14:paraId="09869B47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id</w:t>
            </w:r>
          </w:p>
        </w:tc>
        <w:tc>
          <w:tcPr>
            <w:tcW w:w="1500" w:type="dxa"/>
          </w:tcPr>
          <w:p w14:paraId="0BFF9D4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ิสิต</w:t>
            </w:r>
          </w:p>
        </w:tc>
        <w:tc>
          <w:tcPr>
            <w:tcW w:w="1498" w:type="dxa"/>
          </w:tcPr>
          <w:p w14:paraId="68418641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017" w:type="dxa"/>
          </w:tcPr>
          <w:p w14:paraId="34C8672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992" w:type="dxa"/>
          </w:tcPr>
          <w:p w14:paraId="072ACA9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2493" w:type="dxa"/>
          </w:tcPr>
          <w:p w14:paraId="0FABDBC1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2345678901</w:t>
            </w:r>
          </w:p>
        </w:tc>
      </w:tr>
      <w:tr w:rsidR="006618EA" w:rsidRPr="00A33AE3" w14:paraId="0A642BF7" w14:textId="77777777" w:rsidTr="008F3420">
        <w:tc>
          <w:tcPr>
            <w:tcW w:w="1516" w:type="dxa"/>
          </w:tcPr>
          <w:p w14:paraId="3B014273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name</w:t>
            </w:r>
          </w:p>
        </w:tc>
        <w:tc>
          <w:tcPr>
            <w:tcW w:w="1500" w:type="dxa"/>
          </w:tcPr>
          <w:p w14:paraId="3A5F0D4B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Pr="00A33AE3">
              <w:rPr>
                <w:rFonts w:ascii="TH SarabunPSK" w:hAnsi="TH SarabunPSK" w:cs="TH SarabunPSK"/>
                <w:sz w:val="32"/>
                <w:szCs w:val="32"/>
              </w:rPr>
              <w:t>-</w:t>
            </w: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สกุล</w:t>
            </w:r>
          </w:p>
        </w:tc>
        <w:tc>
          <w:tcPr>
            <w:tcW w:w="1498" w:type="dxa"/>
          </w:tcPr>
          <w:p w14:paraId="6B8DD61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3B5AA35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1F38438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4C844BF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น้ำหนึ่ง ใจเดียวกัน</w:t>
            </w:r>
          </w:p>
        </w:tc>
      </w:tr>
      <w:tr w:rsidR="006618EA" w:rsidRPr="00A33AE3" w14:paraId="74AB2ADC" w14:textId="77777777" w:rsidTr="008F3420">
        <w:tc>
          <w:tcPr>
            <w:tcW w:w="1516" w:type="dxa"/>
          </w:tcPr>
          <w:p w14:paraId="3FF74A4B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idcard</w:t>
            </w:r>
          </w:p>
        </w:tc>
        <w:tc>
          <w:tcPr>
            <w:tcW w:w="1500" w:type="dxa"/>
          </w:tcPr>
          <w:p w14:paraId="0CE9F57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บัตรประชาชน</w:t>
            </w:r>
          </w:p>
        </w:tc>
        <w:tc>
          <w:tcPr>
            <w:tcW w:w="1498" w:type="dxa"/>
          </w:tcPr>
          <w:p w14:paraId="067B98E0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017" w:type="dxa"/>
          </w:tcPr>
          <w:p w14:paraId="4EA48265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992" w:type="dxa"/>
          </w:tcPr>
          <w:p w14:paraId="182B3F4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4E2821F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234567890987</w:t>
            </w:r>
          </w:p>
        </w:tc>
      </w:tr>
      <w:tr w:rsidR="006618EA" w:rsidRPr="00A33AE3" w14:paraId="554B6B9C" w14:textId="77777777" w:rsidTr="008F3420">
        <w:tc>
          <w:tcPr>
            <w:tcW w:w="1516" w:type="dxa"/>
          </w:tcPr>
          <w:p w14:paraId="659833F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date</w:t>
            </w:r>
          </w:p>
        </w:tc>
        <w:tc>
          <w:tcPr>
            <w:tcW w:w="1500" w:type="dxa"/>
          </w:tcPr>
          <w:p w14:paraId="1B0EF9FB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เดือนปี</w:t>
            </w:r>
          </w:p>
        </w:tc>
        <w:tc>
          <w:tcPr>
            <w:tcW w:w="1498" w:type="dxa"/>
          </w:tcPr>
          <w:p w14:paraId="2898C4D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017" w:type="dxa"/>
          </w:tcPr>
          <w:p w14:paraId="07C4177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2" w:type="dxa"/>
          </w:tcPr>
          <w:p w14:paraId="08C5F6C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2D98ADA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/05/2562</w:t>
            </w:r>
          </w:p>
        </w:tc>
      </w:tr>
      <w:tr w:rsidR="006618EA" w:rsidRPr="00A33AE3" w14:paraId="6FE00128" w14:textId="77777777" w:rsidTr="008F3420">
        <w:tc>
          <w:tcPr>
            <w:tcW w:w="1516" w:type="dxa"/>
          </w:tcPr>
          <w:p w14:paraId="496C2E7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age</w:t>
            </w:r>
          </w:p>
        </w:tc>
        <w:tc>
          <w:tcPr>
            <w:tcW w:w="1500" w:type="dxa"/>
          </w:tcPr>
          <w:p w14:paraId="5640640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ยุ</w:t>
            </w:r>
          </w:p>
        </w:tc>
        <w:tc>
          <w:tcPr>
            <w:tcW w:w="1498" w:type="dxa"/>
          </w:tcPr>
          <w:p w14:paraId="7F4B1D1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017" w:type="dxa"/>
          </w:tcPr>
          <w:p w14:paraId="7FA8CBE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2" w:type="dxa"/>
          </w:tcPr>
          <w:p w14:paraId="09A466F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030EF52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22</w:t>
            </w:r>
          </w:p>
        </w:tc>
      </w:tr>
      <w:tr w:rsidR="006618EA" w:rsidRPr="00A33AE3" w14:paraId="0CA81504" w14:textId="77777777" w:rsidTr="008F3420">
        <w:tc>
          <w:tcPr>
            <w:tcW w:w="1516" w:type="dxa"/>
          </w:tcPr>
          <w:p w14:paraId="7F993E83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mail</w:t>
            </w:r>
          </w:p>
        </w:tc>
        <w:tc>
          <w:tcPr>
            <w:tcW w:w="1500" w:type="dxa"/>
          </w:tcPr>
          <w:p w14:paraId="3500166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</w:t>
            </w:r>
          </w:p>
        </w:tc>
        <w:tc>
          <w:tcPr>
            <w:tcW w:w="1498" w:type="dxa"/>
          </w:tcPr>
          <w:p w14:paraId="5F68867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47FC937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3FB3556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5DE09B0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test@gamil.com</w:t>
            </w:r>
          </w:p>
        </w:tc>
      </w:tr>
      <w:tr w:rsidR="006618EA" w:rsidRPr="00A33AE3" w14:paraId="04C2092B" w14:textId="77777777" w:rsidTr="008F3420">
        <w:tc>
          <w:tcPr>
            <w:tcW w:w="1516" w:type="dxa"/>
          </w:tcPr>
          <w:p w14:paraId="273AFA25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address</w:t>
            </w:r>
          </w:p>
        </w:tc>
        <w:tc>
          <w:tcPr>
            <w:tcW w:w="1500" w:type="dxa"/>
          </w:tcPr>
          <w:p w14:paraId="1C9B200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498" w:type="dxa"/>
          </w:tcPr>
          <w:p w14:paraId="06297EE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00F6E24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1A547127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34859C1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23/456</w:t>
            </w:r>
          </w:p>
        </w:tc>
      </w:tr>
      <w:tr w:rsidR="006618EA" w:rsidRPr="00A33AE3" w14:paraId="22C1EEE6" w14:textId="77777777" w:rsidTr="008F3420">
        <w:tc>
          <w:tcPr>
            <w:tcW w:w="1516" w:type="dxa"/>
          </w:tcPr>
          <w:p w14:paraId="22E67A8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phone</w:t>
            </w:r>
          </w:p>
        </w:tc>
        <w:tc>
          <w:tcPr>
            <w:tcW w:w="1500" w:type="dxa"/>
          </w:tcPr>
          <w:p w14:paraId="7EF8065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มือถือ</w:t>
            </w:r>
          </w:p>
        </w:tc>
        <w:tc>
          <w:tcPr>
            <w:tcW w:w="1498" w:type="dxa"/>
          </w:tcPr>
          <w:p w14:paraId="0C191A8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017" w:type="dxa"/>
          </w:tcPr>
          <w:p w14:paraId="3A1A9AB5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29ADF56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11AC86F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0123456789</w:t>
            </w:r>
          </w:p>
        </w:tc>
      </w:tr>
      <w:tr w:rsidR="006618EA" w:rsidRPr="00A33AE3" w14:paraId="4EEE4053" w14:textId="77777777" w:rsidTr="008F3420">
        <w:tc>
          <w:tcPr>
            <w:tcW w:w="1516" w:type="dxa"/>
          </w:tcPr>
          <w:p w14:paraId="04F6A023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GPX</w:t>
            </w:r>
          </w:p>
        </w:tc>
        <w:tc>
          <w:tcPr>
            <w:tcW w:w="1500" w:type="dxa"/>
          </w:tcPr>
          <w:p w14:paraId="046A032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เกรด</w:t>
            </w:r>
          </w:p>
        </w:tc>
        <w:tc>
          <w:tcPr>
            <w:tcW w:w="1498" w:type="dxa"/>
          </w:tcPr>
          <w:p w14:paraId="7206ED77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0ED0DE5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7DEDE5C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2A95C68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3.99</w:t>
            </w:r>
          </w:p>
        </w:tc>
      </w:tr>
      <w:tr w:rsidR="006618EA" w:rsidRPr="00A33AE3" w14:paraId="57900CF7" w14:textId="77777777" w:rsidTr="008F3420">
        <w:tc>
          <w:tcPr>
            <w:tcW w:w="1516" w:type="dxa"/>
          </w:tcPr>
          <w:p w14:paraId="25267FB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img</w:t>
            </w:r>
          </w:p>
        </w:tc>
        <w:tc>
          <w:tcPr>
            <w:tcW w:w="1500" w:type="dxa"/>
          </w:tcPr>
          <w:p w14:paraId="50FED8A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ประจำตัว</w:t>
            </w:r>
          </w:p>
        </w:tc>
        <w:tc>
          <w:tcPr>
            <w:tcW w:w="1498" w:type="dxa"/>
          </w:tcPr>
          <w:p w14:paraId="5BCAC04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0C3F71C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992" w:type="dxa"/>
          </w:tcPr>
          <w:p w14:paraId="78FCE78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194A6EF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.jpg</w:t>
            </w:r>
          </w:p>
        </w:tc>
      </w:tr>
      <w:tr w:rsidR="006618EA" w:rsidRPr="00A33AE3" w14:paraId="373E6E19" w14:textId="77777777" w:rsidTr="008F3420">
        <w:tc>
          <w:tcPr>
            <w:tcW w:w="1516" w:type="dxa"/>
          </w:tcPr>
          <w:p w14:paraId="4C4E36A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faculty</w:t>
            </w:r>
          </w:p>
        </w:tc>
        <w:tc>
          <w:tcPr>
            <w:tcW w:w="1500" w:type="dxa"/>
          </w:tcPr>
          <w:p w14:paraId="6F934CC1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คณะ</w:t>
            </w:r>
          </w:p>
        </w:tc>
        <w:tc>
          <w:tcPr>
            <w:tcW w:w="1498" w:type="dxa"/>
          </w:tcPr>
          <w:p w14:paraId="00F468C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3B6433B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0E1FFD40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7C43270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It</w:t>
            </w:r>
          </w:p>
        </w:tc>
      </w:tr>
      <w:tr w:rsidR="006618EA" w:rsidRPr="00A33AE3" w14:paraId="20F102D1" w14:textId="77777777" w:rsidTr="008F3420">
        <w:tc>
          <w:tcPr>
            <w:tcW w:w="1516" w:type="dxa"/>
          </w:tcPr>
          <w:p w14:paraId="71129477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dadname</w:t>
            </w:r>
          </w:p>
        </w:tc>
        <w:tc>
          <w:tcPr>
            <w:tcW w:w="1500" w:type="dxa"/>
          </w:tcPr>
          <w:p w14:paraId="70D67BD5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Pr="00A33AE3">
              <w:rPr>
                <w:rFonts w:ascii="TH SarabunPSK" w:hAnsi="TH SarabunPSK" w:cs="TH SarabunPSK"/>
                <w:sz w:val="32"/>
                <w:szCs w:val="32"/>
              </w:rPr>
              <w:t>-</w:t>
            </w: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สกุล บิดา</w:t>
            </w:r>
          </w:p>
        </w:tc>
        <w:tc>
          <w:tcPr>
            <w:tcW w:w="1498" w:type="dxa"/>
          </w:tcPr>
          <w:p w14:paraId="6F599C1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5BC5954A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45FD129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18C0365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น้ำไหล ใจเดียวกัน</w:t>
            </w:r>
          </w:p>
        </w:tc>
      </w:tr>
      <w:tr w:rsidR="006618EA" w:rsidRPr="00A33AE3" w14:paraId="787CD39A" w14:textId="77777777" w:rsidTr="008F3420">
        <w:tc>
          <w:tcPr>
            <w:tcW w:w="1516" w:type="dxa"/>
          </w:tcPr>
          <w:p w14:paraId="5905DEA5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dadtel</w:t>
            </w:r>
          </w:p>
        </w:tc>
        <w:tc>
          <w:tcPr>
            <w:tcW w:w="1500" w:type="dxa"/>
          </w:tcPr>
          <w:p w14:paraId="513B4E2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 บิดา</w:t>
            </w:r>
          </w:p>
        </w:tc>
        <w:tc>
          <w:tcPr>
            <w:tcW w:w="1498" w:type="dxa"/>
          </w:tcPr>
          <w:p w14:paraId="6B325C26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0606152B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3266D3B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2DD5A73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0987654321</w:t>
            </w:r>
          </w:p>
        </w:tc>
      </w:tr>
      <w:tr w:rsidR="006618EA" w:rsidRPr="00A33AE3" w14:paraId="7AADD583" w14:textId="77777777" w:rsidTr="008F3420">
        <w:tc>
          <w:tcPr>
            <w:tcW w:w="1516" w:type="dxa"/>
          </w:tcPr>
          <w:p w14:paraId="67CEA6F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momname</w:t>
            </w:r>
          </w:p>
        </w:tc>
        <w:tc>
          <w:tcPr>
            <w:tcW w:w="1500" w:type="dxa"/>
          </w:tcPr>
          <w:p w14:paraId="7DE9356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ชื่อ </w:t>
            </w:r>
            <w:r w:rsidRPr="00A33AE3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สกุล มารดา</w:t>
            </w:r>
          </w:p>
        </w:tc>
        <w:tc>
          <w:tcPr>
            <w:tcW w:w="1498" w:type="dxa"/>
          </w:tcPr>
          <w:p w14:paraId="76B306D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4D1B20BB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992" w:type="dxa"/>
          </w:tcPr>
          <w:p w14:paraId="24C374A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796033B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น้ำใจ ใจเดียวกัน</w:t>
            </w:r>
          </w:p>
        </w:tc>
      </w:tr>
      <w:tr w:rsidR="006618EA" w:rsidRPr="00A33AE3" w14:paraId="2C7CEC6D" w14:textId="77777777" w:rsidTr="008F3420">
        <w:tc>
          <w:tcPr>
            <w:tcW w:w="1516" w:type="dxa"/>
          </w:tcPr>
          <w:p w14:paraId="79E50C88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Stu_momtel</w:t>
            </w:r>
          </w:p>
        </w:tc>
        <w:tc>
          <w:tcPr>
            <w:tcW w:w="1500" w:type="dxa"/>
          </w:tcPr>
          <w:p w14:paraId="631EA6A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เบอร์โทร มารดา</w:t>
            </w:r>
          </w:p>
        </w:tc>
        <w:tc>
          <w:tcPr>
            <w:tcW w:w="1498" w:type="dxa"/>
          </w:tcPr>
          <w:p w14:paraId="29ED42FE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 xml:space="preserve">Varchar </w:t>
            </w:r>
          </w:p>
        </w:tc>
        <w:tc>
          <w:tcPr>
            <w:tcW w:w="1017" w:type="dxa"/>
          </w:tcPr>
          <w:p w14:paraId="0E2FE5B0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5E8B5B7D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2341C05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0912345678</w:t>
            </w:r>
          </w:p>
        </w:tc>
      </w:tr>
      <w:tr w:rsidR="006618EA" w:rsidRPr="00A33AE3" w14:paraId="073DAEDD" w14:textId="77777777" w:rsidTr="008F3420">
        <w:tc>
          <w:tcPr>
            <w:tcW w:w="1516" w:type="dxa"/>
          </w:tcPr>
          <w:p w14:paraId="4F86E01F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500" w:type="dxa"/>
          </w:tcPr>
          <w:p w14:paraId="0450ECE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498" w:type="dxa"/>
          </w:tcPr>
          <w:p w14:paraId="2F9CA253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270C062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13558C6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53F8B4D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01</w:t>
            </w:r>
          </w:p>
        </w:tc>
      </w:tr>
      <w:tr w:rsidR="006618EA" w:rsidRPr="00A33AE3" w14:paraId="65C3C792" w14:textId="77777777" w:rsidTr="008F3420">
        <w:tc>
          <w:tcPr>
            <w:tcW w:w="1516" w:type="dxa"/>
          </w:tcPr>
          <w:p w14:paraId="646A0E3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500" w:type="dxa"/>
          </w:tcPr>
          <w:p w14:paraId="53AFCA6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33AE3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498" w:type="dxa"/>
          </w:tcPr>
          <w:p w14:paraId="19F42E94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47ABABD9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2" w:type="dxa"/>
          </w:tcPr>
          <w:p w14:paraId="1FEC73A2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93" w:type="dxa"/>
          </w:tcPr>
          <w:p w14:paraId="4D1CD27C" w14:textId="77777777" w:rsidR="006618EA" w:rsidRPr="00A33AE3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33AE3">
              <w:rPr>
                <w:rFonts w:ascii="TH SarabunPSK" w:hAnsi="TH SarabunPSK" w:cs="TH SarabunPSK"/>
                <w:sz w:val="32"/>
                <w:szCs w:val="32"/>
              </w:rPr>
              <w:t>1234</w:t>
            </w:r>
          </w:p>
        </w:tc>
      </w:tr>
    </w:tbl>
    <w:p w14:paraId="22CC14CA" w14:textId="77777777" w:rsidR="006618EA" w:rsidRPr="00A33AE3" w:rsidRDefault="006618EA" w:rsidP="006618EA">
      <w:pPr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0A4660AE" w14:textId="77777777" w:rsidR="006618EA" w:rsidRPr="00A33AE3" w:rsidRDefault="006618EA" w:rsidP="006618EA">
      <w:pPr>
        <w:ind w:left="720" w:firstLine="720"/>
        <w:rPr>
          <w:rFonts w:ascii="TH SarabunPSK" w:hAnsi="TH SarabunPSK" w:cs="TH SarabunPSK"/>
          <w:sz w:val="32"/>
          <w:szCs w:val="32"/>
        </w:rPr>
      </w:pPr>
    </w:p>
    <w:p w14:paraId="48F797C7" w14:textId="77777777" w:rsidR="006618EA" w:rsidRDefault="006618EA" w:rsidP="006618EA">
      <w:pPr>
        <w:ind w:left="720" w:firstLine="720"/>
        <w:rPr>
          <w:rFonts w:ascii="TH SarabunPSK" w:hAnsi="TH SarabunPSK" w:cs="TH SarabunPSK"/>
          <w:sz w:val="28"/>
        </w:rPr>
      </w:pPr>
    </w:p>
    <w:p w14:paraId="5D867958" w14:textId="77777777" w:rsidR="006618EA" w:rsidRPr="00A33AE3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59" w:name="_Toc25885571"/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5</w:t>
      </w:r>
      <w:r w:rsidRPr="00A33AE3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A33AE3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A33AE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A33AE3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ส่งแบบคำร้องขอทุน</w:t>
      </w:r>
      <w:bookmarkEnd w:id="5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98"/>
        <w:gridCol w:w="1521"/>
        <w:gridCol w:w="1497"/>
        <w:gridCol w:w="1017"/>
        <w:gridCol w:w="992"/>
        <w:gridCol w:w="2491"/>
      </w:tblGrid>
      <w:tr w:rsidR="006618EA" w:rsidRPr="00884FBA" w14:paraId="2990BAE1" w14:textId="77777777" w:rsidTr="008F3420">
        <w:trPr>
          <w:cantSplit/>
          <w:trHeight w:val="1587"/>
        </w:trPr>
        <w:tc>
          <w:tcPr>
            <w:tcW w:w="1502" w:type="dxa"/>
          </w:tcPr>
          <w:p w14:paraId="0AEA0CD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4FFAA4B0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502" w:type="dxa"/>
          </w:tcPr>
          <w:p w14:paraId="5D8CC9F4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7D2C838F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503" w:type="dxa"/>
          </w:tcPr>
          <w:p w14:paraId="2FBFF0B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7181BE4B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017" w:type="dxa"/>
            <w:textDirection w:val="tbRl"/>
          </w:tcPr>
          <w:p w14:paraId="196E3717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344419F0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992" w:type="dxa"/>
            <w:textDirection w:val="tbRl"/>
          </w:tcPr>
          <w:p w14:paraId="33A3E8F3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322C872C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2500" w:type="dxa"/>
          </w:tcPr>
          <w:p w14:paraId="714A751A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507B69A5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884FBA" w14:paraId="0D8BF7BD" w14:textId="77777777" w:rsidTr="008F3420">
        <w:tc>
          <w:tcPr>
            <w:tcW w:w="1502" w:type="dxa"/>
          </w:tcPr>
          <w:p w14:paraId="305E1EB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Req_id</w:t>
            </w:r>
          </w:p>
        </w:tc>
        <w:tc>
          <w:tcPr>
            <w:tcW w:w="1502" w:type="dxa"/>
          </w:tcPr>
          <w:p w14:paraId="25CCDED8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ขอทุน</w:t>
            </w:r>
          </w:p>
        </w:tc>
        <w:tc>
          <w:tcPr>
            <w:tcW w:w="1503" w:type="dxa"/>
          </w:tcPr>
          <w:p w14:paraId="3F8DDD2F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17" w:type="dxa"/>
          </w:tcPr>
          <w:p w14:paraId="406B3050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</w:p>
        </w:tc>
        <w:tc>
          <w:tcPr>
            <w:tcW w:w="992" w:type="dxa"/>
          </w:tcPr>
          <w:p w14:paraId="6B29378A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2500" w:type="dxa"/>
          </w:tcPr>
          <w:p w14:paraId="2744981A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01</w:t>
            </w:r>
          </w:p>
        </w:tc>
      </w:tr>
      <w:tr w:rsidR="006618EA" w:rsidRPr="00884FBA" w14:paraId="6D454F95" w14:textId="77777777" w:rsidTr="008F3420">
        <w:tc>
          <w:tcPr>
            <w:tcW w:w="1502" w:type="dxa"/>
          </w:tcPr>
          <w:p w14:paraId="4DABBC6A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Req_dete</w:t>
            </w:r>
          </w:p>
        </w:tc>
        <w:tc>
          <w:tcPr>
            <w:tcW w:w="1502" w:type="dxa"/>
          </w:tcPr>
          <w:p w14:paraId="50681589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/เวลา</w:t>
            </w:r>
          </w:p>
        </w:tc>
        <w:tc>
          <w:tcPr>
            <w:tcW w:w="1503" w:type="dxa"/>
          </w:tcPr>
          <w:p w14:paraId="440EF93E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017" w:type="dxa"/>
          </w:tcPr>
          <w:p w14:paraId="0D7C9C83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2" w:type="dxa"/>
          </w:tcPr>
          <w:p w14:paraId="008D1108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500" w:type="dxa"/>
          </w:tcPr>
          <w:p w14:paraId="3ED2FF4D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 xml:space="preserve">2019/05/10 </w:t>
            </w:r>
          </w:p>
          <w:p w14:paraId="3F990AEF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08:32:58</w:t>
            </w:r>
          </w:p>
        </w:tc>
      </w:tr>
      <w:tr w:rsidR="006618EA" w:rsidRPr="00884FBA" w14:paraId="7A119F42" w14:textId="77777777" w:rsidTr="008F3420">
        <w:tc>
          <w:tcPr>
            <w:tcW w:w="1502" w:type="dxa"/>
          </w:tcPr>
          <w:p w14:paraId="170B0264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details</w:t>
            </w:r>
          </w:p>
        </w:tc>
        <w:tc>
          <w:tcPr>
            <w:tcW w:w="1502" w:type="dxa"/>
          </w:tcPr>
          <w:p w14:paraId="1C67622A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503" w:type="dxa"/>
          </w:tcPr>
          <w:p w14:paraId="452DA2B3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17" w:type="dxa"/>
          </w:tcPr>
          <w:p w14:paraId="02C784C6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992" w:type="dxa"/>
          </w:tcPr>
          <w:p w14:paraId="3B3D47F1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500" w:type="dxa"/>
          </w:tcPr>
          <w:p w14:paraId="38FDC23E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ทอมไม่พอ</w:t>
            </w:r>
          </w:p>
        </w:tc>
      </w:tr>
      <w:tr w:rsidR="006618EA" w:rsidRPr="00884FBA" w14:paraId="76497EFF" w14:textId="77777777" w:rsidTr="008F3420">
        <w:tc>
          <w:tcPr>
            <w:tcW w:w="1502" w:type="dxa"/>
          </w:tcPr>
          <w:p w14:paraId="1117A5E9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Stu_id</w:t>
            </w:r>
          </w:p>
        </w:tc>
        <w:tc>
          <w:tcPr>
            <w:tcW w:w="1502" w:type="dxa"/>
          </w:tcPr>
          <w:p w14:paraId="534483BB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ขอทุน</w:t>
            </w:r>
          </w:p>
        </w:tc>
        <w:tc>
          <w:tcPr>
            <w:tcW w:w="1503" w:type="dxa"/>
          </w:tcPr>
          <w:p w14:paraId="067E7D98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 xml:space="preserve">Int </w:t>
            </w:r>
          </w:p>
        </w:tc>
        <w:tc>
          <w:tcPr>
            <w:tcW w:w="1017" w:type="dxa"/>
          </w:tcPr>
          <w:p w14:paraId="3DA4EFD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992" w:type="dxa"/>
          </w:tcPr>
          <w:p w14:paraId="7B91A062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2500" w:type="dxa"/>
          </w:tcPr>
          <w:p w14:paraId="1CC2BFEC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2345678901</w:t>
            </w:r>
          </w:p>
        </w:tc>
      </w:tr>
    </w:tbl>
    <w:p w14:paraId="7C99FAAA" w14:textId="77777777" w:rsidR="006618EA" w:rsidRPr="00884FBA" w:rsidRDefault="006618EA" w:rsidP="006618EA">
      <w:pPr>
        <w:rPr>
          <w:rFonts w:ascii="TH SarabunPSK" w:hAnsi="TH SarabunPSK" w:cs="TH SarabunPSK"/>
          <w:sz w:val="32"/>
          <w:szCs w:val="32"/>
          <w:cs/>
        </w:rPr>
      </w:pPr>
    </w:p>
    <w:p w14:paraId="3A3239AE" w14:textId="77777777" w:rsidR="006618EA" w:rsidRPr="00884FBA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60" w:name="_Toc25885572"/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6</w:t>
      </w:r>
      <w:r w:rsidRPr="00884FBA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884FBA">
        <w:rPr>
          <w:rFonts w:ascii="TH SarabunPSK" w:hAnsi="TH SarabunPSK" w:cs="TH SarabunPSK" w:hint="cs"/>
          <w:b/>
          <w:bCs/>
          <w:i w:val="0"/>
          <w:iCs w:val="0"/>
          <w:noProof/>
          <w:color w:val="000000" w:themeColor="text1"/>
          <w:sz w:val="32"/>
          <w:szCs w:val="32"/>
        </w:rPr>
        <w:t xml:space="preserve"> :</w:t>
      </w:r>
      <w:r w:rsidRPr="00884FBA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84FBA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>ละเอียดการมอบทุน</w:t>
      </w:r>
      <w:bookmarkEnd w:id="6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73"/>
        <w:gridCol w:w="1521"/>
        <w:gridCol w:w="1450"/>
        <w:gridCol w:w="1082"/>
        <w:gridCol w:w="1082"/>
        <w:gridCol w:w="2408"/>
      </w:tblGrid>
      <w:tr w:rsidR="006618EA" w:rsidRPr="00884FBA" w14:paraId="7A6D43C5" w14:textId="77777777" w:rsidTr="008F3420">
        <w:trPr>
          <w:cantSplit/>
          <w:trHeight w:val="1587"/>
        </w:trPr>
        <w:tc>
          <w:tcPr>
            <w:tcW w:w="1473" w:type="dxa"/>
          </w:tcPr>
          <w:p w14:paraId="33DB8DAC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08D6C19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521" w:type="dxa"/>
          </w:tcPr>
          <w:p w14:paraId="31CCDFD2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1BB356B4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50" w:type="dxa"/>
          </w:tcPr>
          <w:p w14:paraId="4A1201F2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2FE1707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082" w:type="dxa"/>
            <w:textDirection w:val="tbRl"/>
          </w:tcPr>
          <w:p w14:paraId="76A54180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3CCEC063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1082" w:type="dxa"/>
            <w:textDirection w:val="tbRl"/>
          </w:tcPr>
          <w:p w14:paraId="62B77D97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3459EBB6" w14:textId="77777777" w:rsidR="006618EA" w:rsidRPr="00884FBA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2408" w:type="dxa"/>
          </w:tcPr>
          <w:p w14:paraId="78B4877F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40BEFFEF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884FBA" w14:paraId="0B965E51" w14:textId="77777777" w:rsidTr="008F3420">
        <w:tc>
          <w:tcPr>
            <w:tcW w:w="1473" w:type="dxa"/>
          </w:tcPr>
          <w:p w14:paraId="4CCDD580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Capi_id</w:t>
            </w:r>
          </w:p>
        </w:tc>
        <w:tc>
          <w:tcPr>
            <w:tcW w:w="1521" w:type="dxa"/>
          </w:tcPr>
          <w:p w14:paraId="0F846FF0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การมอบทุน</w:t>
            </w:r>
          </w:p>
        </w:tc>
        <w:tc>
          <w:tcPr>
            <w:tcW w:w="1450" w:type="dxa"/>
          </w:tcPr>
          <w:p w14:paraId="66C6F4E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82" w:type="dxa"/>
          </w:tcPr>
          <w:p w14:paraId="79ADE38F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</w:p>
        </w:tc>
        <w:tc>
          <w:tcPr>
            <w:tcW w:w="1082" w:type="dxa"/>
          </w:tcPr>
          <w:p w14:paraId="1EFFD42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2408" w:type="dxa"/>
          </w:tcPr>
          <w:p w14:paraId="577A5832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01</w:t>
            </w:r>
          </w:p>
        </w:tc>
      </w:tr>
      <w:tr w:rsidR="006618EA" w:rsidRPr="00884FBA" w14:paraId="2E5500D8" w14:textId="77777777" w:rsidTr="008F3420">
        <w:tc>
          <w:tcPr>
            <w:tcW w:w="1473" w:type="dxa"/>
          </w:tcPr>
          <w:p w14:paraId="22AD0F56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Req_dete</w:t>
            </w:r>
          </w:p>
        </w:tc>
        <w:tc>
          <w:tcPr>
            <w:tcW w:w="1521" w:type="dxa"/>
          </w:tcPr>
          <w:p w14:paraId="64321BC6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/เวลา</w:t>
            </w:r>
          </w:p>
        </w:tc>
        <w:tc>
          <w:tcPr>
            <w:tcW w:w="1450" w:type="dxa"/>
          </w:tcPr>
          <w:p w14:paraId="71606A58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082" w:type="dxa"/>
          </w:tcPr>
          <w:p w14:paraId="1ADCB5FF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2" w:type="dxa"/>
          </w:tcPr>
          <w:p w14:paraId="203EAD36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08" w:type="dxa"/>
          </w:tcPr>
          <w:p w14:paraId="1F87C597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 xml:space="preserve">2019/05/10 </w:t>
            </w:r>
          </w:p>
          <w:p w14:paraId="36B3E49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08:32:58</w:t>
            </w:r>
          </w:p>
        </w:tc>
      </w:tr>
      <w:tr w:rsidR="006618EA" w:rsidRPr="00884FBA" w14:paraId="3099BCE8" w14:textId="77777777" w:rsidTr="008F3420">
        <w:tc>
          <w:tcPr>
            <w:tcW w:w="1473" w:type="dxa"/>
          </w:tcPr>
          <w:p w14:paraId="0E0E3AB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details</w:t>
            </w:r>
          </w:p>
        </w:tc>
        <w:tc>
          <w:tcPr>
            <w:tcW w:w="1521" w:type="dxa"/>
          </w:tcPr>
          <w:p w14:paraId="52EEFC3B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450" w:type="dxa"/>
          </w:tcPr>
          <w:p w14:paraId="354F5267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82" w:type="dxa"/>
          </w:tcPr>
          <w:p w14:paraId="3F1913A2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082" w:type="dxa"/>
          </w:tcPr>
          <w:p w14:paraId="4012FC01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08" w:type="dxa"/>
          </w:tcPr>
          <w:p w14:paraId="335A7726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………</w:t>
            </w:r>
          </w:p>
        </w:tc>
      </w:tr>
      <w:tr w:rsidR="006618EA" w:rsidRPr="00884FBA" w14:paraId="7302F428" w14:textId="77777777" w:rsidTr="008F3420">
        <w:tc>
          <w:tcPr>
            <w:tcW w:w="1473" w:type="dxa"/>
          </w:tcPr>
          <w:p w14:paraId="14F0CA6E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Stu_id</w:t>
            </w:r>
          </w:p>
        </w:tc>
        <w:tc>
          <w:tcPr>
            <w:tcW w:w="1521" w:type="dxa"/>
          </w:tcPr>
          <w:p w14:paraId="74928FA3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ได้ทุน</w:t>
            </w:r>
          </w:p>
        </w:tc>
        <w:tc>
          <w:tcPr>
            <w:tcW w:w="1450" w:type="dxa"/>
          </w:tcPr>
          <w:p w14:paraId="359D4A77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 xml:space="preserve">Int </w:t>
            </w:r>
          </w:p>
        </w:tc>
        <w:tc>
          <w:tcPr>
            <w:tcW w:w="1082" w:type="dxa"/>
          </w:tcPr>
          <w:p w14:paraId="6E3E809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082" w:type="dxa"/>
          </w:tcPr>
          <w:p w14:paraId="6ED7CDA9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2408" w:type="dxa"/>
          </w:tcPr>
          <w:p w14:paraId="67F9BE35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2345678901</w:t>
            </w:r>
          </w:p>
        </w:tc>
      </w:tr>
      <w:tr w:rsidR="006618EA" w:rsidRPr="00884FBA" w14:paraId="55266233" w14:textId="77777777" w:rsidTr="008F3420">
        <w:tc>
          <w:tcPr>
            <w:tcW w:w="1473" w:type="dxa"/>
          </w:tcPr>
          <w:p w14:paraId="535D9ADE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Capi_baht</w:t>
            </w:r>
          </w:p>
        </w:tc>
        <w:tc>
          <w:tcPr>
            <w:tcW w:w="1521" w:type="dxa"/>
          </w:tcPr>
          <w:p w14:paraId="490B05B3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</w:t>
            </w:r>
          </w:p>
        </w:tc>
        <w:tc>
          <w:tcPr>
            <w:tcW w:w="1450" w:type="dxa"/>
          </w:tcPr>
          <w:p w14:paraId="46E66FB4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82" w:type="dxa"/>
          </w:tcPr>
          <w:p w14:paraId="115837C4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082" w:type="dxa"/>
          </w:tcPr>
          <w:p w14:paraId="006018D9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408" w:type="dxa"/>
          </w:tcPr>
          <w:p w14:paraId="01A5EA9E" w14:textId="77777777" w:rsidR="006618EA" w:rsidRPr="00884FBA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0000</w:t>
            </w:r>
          </w:p>
        </w:tc>
      </w:tr>
    </w:tbl>
    <w:p w14:paraId="3C922C96" w14:textId="77777777" w:rsidR="006618EA" w:rsidRPr="000738C9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</w:p>
    <w:p w14:paraId="4EC53E6C" w14:textId="77777777" w:rsidR="006618EA" w:rsidRPr="000738C9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  <w:cs/>
        </w:rPr>
        <w:br w:type="column"/>
      </w:r>
      <w:bookmarkStart w:id="61" w:name="_Toc25885573"/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7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0738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0738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ผู้ดูแลระบบ(</w:t>
      </w:r>
      <w:r w:rsidRPr="000738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>admin)</w:t>
      </w:r>
      <w:bookmarkEnd w:id="61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40"/>
        <w:gridCol w:w="1694"/>
        <w:gridCol w:w="1354"/>
        <w:gridCol w:w="1219"/>
        <w:gridCol w:w="1381"/>
        <w:gridCol w:w="1628"/>
      </w:tblGrid>
      <w:tr w:rsidR="006618EA" w:rsidRPr="00884FBA" w14:paraId="5398237B" w14:textId="77777777" w:rsidTr="008F3420">
        <w:trPr>
          <w:jc w:val="center"/>
        </w:trPr>
        <w:tc>
          <w:tcPr>
            <w:tcW w:w="1740" w:type="dxa"/>
          </w:tcPr>
          <w:p w14:paraId="7FF89D75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ข้อมูล</w:t>
            </w:r>
          </w:p>
          <w:p w14:paraId="7FBD84B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Field)</w:t>
            </w:r>
          </w:p>
        </w:tc>
        <w:tc>
          <w:tcPr>
            <w:tcW w:w="1694" w:type="dxa"/>
          </w:tcPr>
          <w:p w14:paraId="249A54F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  <w:p w14:paraId="4FB9C5B8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Description)</w:t>
            </w:r>
          </w:p>
        </w:tc>
        <w:tc>
          <w:tcPr>
            <w:tcW w:w="1354" w:type="dxa"/>
          </w:tcPr>
          <w:p w14:paraId="24E2FCB6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ชนิดข้อมูล</w:t>
            </w:r>
          </w:p>
          <w:p w14:paraId="330595EE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Type)</w:t>
            </w:r>
          </w:p>
        </w:tc>
        <w:tc>
          <w:tcPr>
            <w:tcW w:w="1219" w:type="dxa"/>
          </w:tcPr>
          <w:p w14:paraId="78558DB2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-</w:t>
            </w: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ข้อมูล</w:t>
            </w:r>
          </w:p>
          <w:p w14:paraId="0529D56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Size)</w:t>
            </w:r>
          </w:p>
        </w:tc>
        <w:tc>
          <w:tcPr>
            <w:tcW w:w="1381" w:type="dxa"/>
          </w:tcPr>
          <w:p w14:paraId="30EBE3D9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กฎข้อบังคับ</w:t>
            </w:r>
          </w:p>
          <w:p w14:paraId="6490CE1A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Key)</w:t>
            </w:r>
          </w:p>
        </w:tc>
        <w:tc>
          <w:tcPr>
            <w:tcW w:w="1628" w:type="dxa"/>
          </w:tcPr>
          <w:p w14:paraId="223FA638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ตัวอย่างข้อมูล</w:t>
            </w:r>
          </w:p>
          <w:p w14:paraId="7ED885F6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(Example)</w:t>
            </w:r>
          </w:p>
        </w:tc>
      </w:tr>
      <w:tr w:rsidR="006618EA" w:rsidRPr="00884FBA" w14:paraId="6CCFD4EA" w14:textId="77777777" w:rsidTr="008F3420">
        <w:trPr>
          <w:jc w:val="center"/>
        </w:trPr>
        <w:tc>
          <w:tcPr>
            <w:tcW w:w="1740" w:type="dxa"/>
          </w:tcPr>
          <w:p w14:paraId="0E95FBEE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admin_id</w:t>
            </w:r>
          </w:p>
        </w:tc>
        <w:tc>
          <w:tcPr>
            <w:tcW w:w="1694" w:type="dxa"/>
          </w:tcPr>
          <w:p w14:paraId="2AEE8F90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54" w:type="dxa"/>
          </w:tcPr>
          <w:p w14:paraId="1D064056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19" w:type="dxa"/>
          </w:tcPr>
          <w:p w14:paraId="13DEDF7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381" w:type="dxa"/>
          </w:tcPr>
          <w:p w14:paraId="68307362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628" w:type="dxa"/>
          </w:tcPr>
          <w:p w14:paraId="25C7608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0001</w:t>
            </w:r>
          </w:p>
        </w:tc>
      </w:tr>
      <w:tr w:rsidR="006618EA" w:rsidRPr="00884FBA" w14:paraId="7F328964" w14:textId="77777777" w:rsidTr="008F3420">
        <w:trPr>
          <w:jc w:val="center"/>
        </w:trPr>
        <w:tc>
          <w:tcPr>
            <w:tcW w:w="1740" w:type="dxa"/>
          </w:tcPr>
          <w:p w14:paraId="7C281116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admin_name</w:t>
            </w:r>
          </w:p>
        </w:tc>
        <w:tc>
          <w:tcPr>
            <w:tcW w:w="1694" w:type="dxa"/>
          </w:tcPr>
          <w:p w14:paraId="28247167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ดูแลระบบ</w:t>
            </w:r>
          </w:p>
        </w:tc>
        <w:tc>
          <w:tcPr>
            <w:tcW w:w="1354" w:type="dxa"/>
          </w:tcPr>
          <w:p w14:paraId="191F525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9" w:type="dxa"/>
          </w:tcPr>
          <w:p w14:paraId="61A77A5F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0</w:t>
            </w:r>
          </w:p>
        </w:tc>
        <w:tc>
          <w:tcPr>
            <w:tcW w:w="1381" w:type="dxa"/>
          </w:tcPr>
          <w:p w14:paraId="710E7E61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28" w:type="dxa"/>
          </w:tcPr>
          <w:p w14:paraId="54133058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admin_pop</w:t>
            </w:r>
          </w:p>
        </w:tc>
      </w:tr>
      <w:tr w:rsidR="006618EA" w:rsidRPr="00884FBA" w14:paraId="7F4CB29B" w14:textId="77777777" w:rsidTr="008F3420">
        <w:trPr>
          <w:jc w:val="center"/>
        </w:trPr>
        <w:tc>
          <w:tcPr>
            <w:tcW w:w="1740" w:type="dxa"/>
          </w:tcPr>
          <w:p w14:paraId="50CDB0F8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694" w:type="dxa"/>
          </w:tcPr>
          <w:p w14:paraId="7E0B0CCE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54" w:type="dxa"/>
          </w:tcPr>
          <w:p w14:paraId="08F73E90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9" w:type="dxa"/>
          </w:tcPr>
          <w:p w14:paraId="1027DA61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0</w:t>
            </w:r>
          </w:p>
        </w:tc>
        <w:tc>
          <w:tcPr>
            <w:tcW w:w="1381" w:type="dxa"/>
          </w:tcPr>
          <w:p w14:paraId="63F17A53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28" w:type="dxa"/>
          </w:tcPr>
          <w:p w14:paraId="41EEC01B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pop</w:t>
            </w:r>
          </w:p>
        </w:tc>
      </w:tr>
      <w:tr w:rsidR="006618EA" w:rsidRPr="00884FBA" w14:paraId="5D561CA0" w14:textId="77777777" w:rsidTr="008F3420">
        <w:trPr>
          <w:jc w:val="center"/>
        </w:trPr>
        <w:tc>
          <w:tcPr>
            <w:tcW w:w="1740" w:type="dxa"/>
          </w:tcPr>
          <w:p w14:paraId="3C6CEC9B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</w:tc>
        <w:tc>
          <w:tcPr>
            <w:tcW w:w="1694" w:type="dxa"/>
          </w:tcPr>
          <w:p w14:paraId="39BDB95F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54" w:type="dxa"/>
          </w:tcPr>
          <w:p w14:paraId="3E7D3ACB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9" w:type="dxa"/>
          </w:tcPr>
          <w:p w14:paraId="654549F2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50</w:t>
            </w:r>
          </w:p>
        </w:tc>
        <w:tc>
          <w:tcPr>
            <w:tcW w:w="1381" w:type="dxa"/>
          </w:tcPr>
          <w:p w14:paraId="2E32BEB4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28" w:type="dxa"/>
          </w:tcPr>
          <w:p w14:paraId="6BCAC78B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123</w:t>
            </w:r>
          </w:p>
        </w:tc>
      </w:tr>
      <w:tr w:rsidR="006618EA" w:rsidRPr="00884FBA" w14:paraId="0AEFD2B4" w14:textId="77777777" w:rsidTr="008F3420">
        <w:trPr>
          <w:jc w:val="center"/>
        </w:trPr>
        <w:tc>
          <w:tcPr>
            <w:tcW w:w="1740" w:type="dxa"/>
          </w:tcPr>
          <w:p w14:paraId="4B950D27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userlevel</w:t>
            </w:r>
          </w:p>
        </w:tc>
        <w:tc>
          <w:tcPr>
            <w:tcW w:w="1694" w:type="dxa"/>
          </w:tcPr>
          <w:p w14:paraId="302661A4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1354" w:type="dxa"/>
          </w:tcPr>
          <w:p w14:paraId="4B7CAD90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19" w:type="dxa"/>
          </w:tcPr>
          <w:p w14:paraId="091B571D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</w:p>
        </w:tc>
        <w:tc>
          <w:tcPr>
            <w:tcW w:w="1381" w:type="dxa"/>
          </w:tcPr>
          <w:p w14:paraId="78E9B94A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28" w:type="dxa"/>
          </w:tcPr>
          <w:p w14:paraId="39765035" w14:textId="77777777" w:rsidR="006618EA" w:rsidRPr="00884FBA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84FBA">
              <w:rPr>
                <w:rFonts w:ascii="TH SarabunPSK" w:hAnsi="TH SarabunPSK" w:cs="TH SarabunPSK" w:hint="cs"/>
                <w:sz w:val="32"/>
                <w:szCs w:val="32"/>
              </w:rPr>
              <w:t>a</w:t>
            </w:r>
          </w:p>
        </w:tc>
      </w:tr>
    </w:tbl>
    <w:p w14:paraId="2D7307E0" w14:textId="77777777" w:rsidR="006618EA" w:rsidRDefault="006618EA" w:rsidP="006618EA">
      <w:pPr>
        <w:pStyle w:val="a9"/>
        <w:keepNext/>
      </w:pPr>
    </w:p>
    <w:p w14:paraId="3101F6F7" w14:textId="77777777" w:rsidR="006618EA" w:rsidRPr="000738C9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62" w:name="_Toc25885574"/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8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0738C9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0738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0738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กระทู้-เว็บบอร์ด</w:t>
      </w:r>
      <w:bookmarkEnd w:id="6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90"/>
        <w:gridCol w:w="1521"/>
        <w:gridCol w:w="1449"/>
        <w:gridCol w:w="1082"/>
        <w:gridCol w:w="1082"/>
        <w:gridCol w:w="2392"/>
      </w:tblGrid>
      <w:tr w:rsidR="006618EA" w:rsidRPr="000738C9" w14:paraId="11B38CE0" w14:textId="77777777" w:rsidTr="008F3420">
        <w:trPr>
          <w:cantSplit/>
          <w:trHeight w:val="1587"/>
        </w:trPr>
        <w:tc>
          <w:tcPr>
            <w:tcW w:w="1490" w:type="dxa"/>
          </w:tcPr>
          <w:p w14:paraId="336C2C5C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57EE9BF7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521" w:type="dxa"/>
          </w:tcPr>
          <w:p w14:paraId="77E224B3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39A6DC4A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49" w:type="dxa"/>
          </w:tcPr>
          <w:p w14:paraId="515DE71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1A762509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082" w:type="dxa"/>
            <w:textDirection w:val="tbRl"/>
          </w:tcPr>
          <w:p w14:paraId="4177840A" w14:textId="77777777" w:rsidR="006618EA" w:rsidRPr="000738C9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21114F33" w14:textId="77777777" w:rsidR="006618EA" w:rsidRPr="000738C9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1082" w:type="dxa"/>
            <w:textDirection w:val="tbRl"/>
          </w:tcPr>
          <w:p w14:paraId="301809A8" w14:textId="77777777" w:rsidR="006618EA" w:rsidRPr="000738C9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2537395D" w14:textId="77777777" w:rsidR="006618EA" w:rsidRPr="000738C9" w:rsidRDefault="006618EA" w:rsidP="008F3420">
            <w:pPr>
              <w:ind w:left="113" w:right="113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2392" w:type="dxa"/>
          </w:tcPr>
          <w:p w14:paraId="52A07BA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71B396F8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0738C9" w14:paraId="3B47F5F1" w14:textId="77777777" w:rsidTr="008F3420">
        <w:tc>
          <w:tcPr>
            <w:tcW w:w="1490" w:type="dxa"/>
          </w:tcPr>
          <w:p w14:paraId="30302CB1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Question_id</w:t>
            </w:r>
          </w:p>
        </w:tc>
        <w:tc>
          <w:tcPr>
            <w:tcW w:w="1521" w:type="dxa"/>
          </w:tcPr>
          <w:p w14:paraId="432F486F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ลำดับ</w:t>
            </w:r>
          </w:p>
        </w:tc>
        <w:tc>
          <w:tcPr>
            <w:tcW w:w="1449" w:type="dxa"/>
          </w:tcPr>
          <w:p w14:paraId="07FAA4C4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082" w:type="dxa"/>
          </w:tcPr>
          <w:p w14:paraId="358FAFE5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5</w:t>
            </w:r>
          </w:p>
        </w:tc>
        <w:tc>
          <w:tcPr>
            <w:tcW w:w="1082" w:type="dxa"/>
          </w:tcPr>
          <w:p w14:paraId="645BC2F9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2392" w:type="dxa"/>
          </w:tcPr>
          <w:p w14:paraId="2F53C20B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</w:p>
        </w:tc>
      </w:tr>
      <w:tr w:rsidR="006618EA" w:rsidRPr="000738C9" w14:paraId="2BB80FCC" w14:textId="77777777" w:rsidTr="008F3420">
        <w:tc>
          <w:tcPr>
            <w:tcW w:w="1490" w:type="dxa"/>
          </w:tcPr>
          <w:p w14:paraId="52B2DF23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createdate</w:t>
            </w:r>
          </w:p>
        </w:tc>
        <w:tc>
          <w:tcPr>
            <w:tcW w:w="1521" w:type="dxa"/>
          </w:tcPr>
          <w:p w14:paraId="33273195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/เวลา</w:t>
            </w:r>
          </w:p>
        </w:tc>
        <w:tc>
          <w:tcPr>
            <w:tcW w:w="1449" w:type="dxa"/>
          </w:tcPr>
          <w:p w14:paraId="01A6023D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082" w:type="dxa"/>
          </w:tcPr>
          <w:p w14:paraId="58B0A138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2" w:type="dxa"/>
          </w:tcPr>
          <w:p w14:paraId="0B25D0FE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92" w:type="dxa"/>
          </w:tcPr>
          <w:p w14:paraId="44CF5194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 xml:space="preserve">2019/05/10 </w:t>
            </w:r>
          </w:p>
          <w:p w14:paraId="6079622C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08:32:58</w:t>
            </w:r>
          </w:p>
        </w:tc>
      </w:tr>
      <w:tr w:rsidR="006618EA" w:rsidRPr="000738C9" w14:paraId="7A6E0FA3" w14:textId="77777777" w:rsidTr="008F3420">
        <w:tc>
          <w:tcPr>
            <w:tcW w:w="1490" w:type="dxa"/>
          </w:tcPr>
          <w:p w14:paraId="4F42C878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details</w:t>
            </w:r>
          </w:p>
        </w:tc>
        <w:tc>
          <w:tcPr>
            <w:tcW w:w="1521" w:type="dxa"/>
          </w:tcPr>
          <w:p w14:paraId="501188BF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449" w:type="dxa"/>
          </w:tcPr>
          <w:p w14:paraId="4BB7E978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text</w:t>
            </w:r>
          </w:p>
        </w:tc>
        <w:tc>
          <w:tcPr>
            <w:tcW w:w="1082" w:type="dxa"/>
          </w:tcPr>
          <w:p w14:paraId="69847184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082" w:type="dxa"/>
          </w:tcPr>
          <w:p w14:paraId="1903B563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92" w:type="dxa"/>
          </w:tcPr>
          <w:p w14:paraId="3E52680A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สอบถามครับ</w:t>
            </w:r>
          </w:p>
        </w:tc>
      </w:tr>
      <w:tr w:rsidR="006618EA" w:rsidRPr="000738C9" w14:paraId="196B0AA8" w14:textId="77777777" w:rsidTr="008F3420">
        <w:tc>
          <w:tcPr>
            <w:tcW w:w="1490" w:type="dxa"/>
          </w:tcPr>
          <w:p w14:paraId="6B5ACF68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name</w:t>
            </w:r>
          </w:p>
        </w:tc>
        <w:tc>
          <w:tcPr>
            <w:tcW w:w="1521" w:type="dxa"/>
          </w:tcPr>
          <w:p w14:paraId="15D3B7E7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โพส</w:t>
            </w:r>
          </w:p>
        </w:tc>
        <w:tc>
          <w:tcPr>
            <w:tcW w:w="1449" w:type="dxa"/>
          </w:tcPr>
          <w:p w14:paraId="7642DAC7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82" w:type="dxa"/>
          </w:tcPr>
          <w:p w14:paraId="7DCFF787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50</w:t>
            </w:r>
          </w:p>
        </w:tc>
        <w:tc>
          <w:tcPr>
            <w:tcW w:w="1082" w:type="dxa"/>
          </w:tcPr>
          <w:p w14:paraId="2E580455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92" w:type="dxa"/>
          </w:tcPr>
          <w:p w14:paraId="01AB0853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No name</w:t>
            </w:r>
          </w:p>
        </w:tc>
      </w:tr>
      <w:tr w:rsidR="006618EA" w:rsidRPr="000738C9" w14:paraId="02EBAEC9" w14:textId="77777777" w:rsidTr="008F3420">
        <w:tc>
          <w:tcPr>
            <w:tcW w:w="1490" w:type="dxa"/>
          </w:tcPr>
          <w:p w14:paraId="3A8492D8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question</w:t>
            </w:r>
          </w:p>
        </w:tc>
        <w:tc>
          <w:tcPr>
            <w:tcW w:w="1521" w:type="dxa"/>
          </w:tcPr>
          <w:p w14:paraId="0B0241B6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</w:t>
            </w:r>
          </w:p>
        </w:tc>
        <w:tc>
          <w:tcPr>
            <w:tcW w:w="1449" w:type="dxa"/>
          </w:tcPr>
          <w:p w14:paraId="709FA367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082" w:type="dxa"/>
          </w:tcPr>
          <w:p w14:paraId="374CA0C7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255</w:t>
            </w:r>
          </w:p>
        </w:tc>
        <w:tc>
          <w:tcPr>
            <w:tcW w:w="1082" w:type="dxa"/>
          </w:tcPr>
          <w:p w14:paraId="11C0BD99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92" w:type="dxa"/>
          </w:tcPr>
          <w:p w14:paraId="2A365F1D" w14:textId="77777777" w:rsidR="006618EA" w:rsidRPr="000738C9" w:rsidRDefault="006618EA" w:rsidP="008F3420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</w:t>
            </w: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…</w:t>
            </w:r>
          </w:p>
        </w:tc>
      </w:tr>
    </w:tbl>
    <w:p w14:paraId="269D00EE" w14:textId="77777777" w:rsidR="006618EA" w:rsidRPr="000738C9" w:rsidRDefault="006618EA" w:rsidP="006618EA">
      <w:pPr>
        <w:rPr>
          <w:rFonts w:ascii="TH SarabunPSK" w:hAnsi="TH SarabunPSK" w:cs="TH SarabunPSK"/>
          <w:sz w:val="32"/>
          <w:szCs w:val="32"/>
        </w:rPr>
      </w:pPr>
    </w:p>
    <w:p w14:paraId="70396EDF" w14:textId="77777777" w:rsidR="006618EA" w:rsidRPr="00557148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b/>
          <w:bCs/>
          <w:i w:val="0"/>
          <w:iCs w:val="0"/>
          <w:color w:val="000000" w:themeColor="text1"/>
          <w:sz w:val="32"/>
          <w:szCs w:val="32"/>
          <w:cs/>
        </w:rPr>
        <w:br w:type="column"/>
      </w:r>
      <w:bookmarkStart w:id="63" w:name="_Toc25885575"/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9</w: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557148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557148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557148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ข่าวสาร</w:t>
      </w:r>
      <w:bookmarkEnd w:id="63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599"/>
        <w:gridCol w:w="1680"/>
        <w:gridCol w:w="1567"/>
        <w:gridCol w:w="1195"/>
        <w:gridCol w:w="1361"/>
        <w:gridCol w:w="1614"/>
      </w:tblGrid>
      <w:tr w:rsidR="006618EA" w:rsidRPr="000738C9" w14:paraId="5AB8D54C" w14:textId="77777777" w:rsidTr="008F3420">
        <w:trPr>
          <w:jc w:val="center"/>
        </w:trPr>
        <w:tc>
          <w:tcPr>
            <w:tcW w:w="1599" w:type="dxa"/>
          </w:tcPr>
          <w:p w14:paraId="665F4BA2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70E571F8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680" w:type="dxa"/>
          </w:tcPr>
          <w:p w14:paraId="2D523B6B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46BE4951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567" w:type="dxa"/>
          </w:tcPr>
          <w:p w14:paraId="0D0F9347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2991BF0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195" w:type="dxa"/>
          </w:tcPr>
          <w:p w14:paraId="5759ED72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-</w:t>
            </w: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2FF704F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1361" w:type="dxa"/>
          </w:tcPr>
          <w:p w14:paraId="3285FCFA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5946D1B8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1614" w:type="dxa"/>
          </w:tcPr>
          <w:p w14:paraId="0CE863F4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4A4F2E87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0738C9" w14:paraId="36377442" w14:textId="77777777" w:rsidTr="008F3420">
        <w:trPr>
          <w:jc w:val="center"/>
        </w:trPr>
        <w:tc>
          <w:tcPr>
            <w:tcW w:w="1599" w:type="dxa"/>
          </w:tcPr>
          <w:p w14:paraId="7FDB9FCB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a_id</w:t>
            </w:r>
          </w:p>
        </w:tc>
        <w:tc>
          <w:tcPr>
            <w:tcW w:w="1680" w:type="dxa"/>
          </w:tcPr>
          <w:p w14:paraId="278E312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14FF4E34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195" w:type="dxa"/>
          </w:tcPr>
          <w:p w14:paraId="2167CF8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11</w:t>
            </w:r>
          </w:p>
        </w:tc>
        <w:tc>
          <w:tcPr>
            <w:tcW w:w="1361" w:type="dxa"/>
          </w:tcPr>
          <w:p w14:paraId="2690143A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614" w:type="dxa"/>
          </w:tcPr>
          <w:p w14:paraId="0064CDCA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</w:p>
        </w:tc>
      </w:tr>
      <w:tr w:rsidR="006618EA" w:rsidRPr="000738C9" w14:paraId="41473407" w14:textId="77777777" w:rsidTr="008F3420">
        <w:trPr>
          <w:jc w:val="center"/>
        </w:trPr>
        <w:tc>
          <w:tcPr>
            <w:tcW w:w="1599" w:type="dxa"/>
          </w:tcPr>
          <w:p w14:paraId="0873D276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title</w:t>
            </w:r>
          </w:p>
        </w:tc>
        <w:tc>
          <w:tcPr>
            <w:tcW w:w="1680" w:type="dxa"/>
          </w:tcPr>
          <w:p w14:paraId="5E5DA97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4A3C428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95" w:type="dxa"/>
          </w:tcPr>
          <w:p w14:paraId="04D21E2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50</w:t>
            </w:r>
          </w:p>
        </w:tc>
        <w:tc>
          <w:tcPr>
            <w:tcW w:w="1361" w:type="dxa"/>
          </w:tcPr>
          <w:p w14:paraId="0BDA719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14" w:type="dxa"/>
          </w:tcPr>
          <w:p w14:paraId="56457285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กาศให้ทุน</w:t>
            </w:r>
          </w:p>
        </w:tc>
      </w:tr>
      <w:tr w:rsidR="006618EA" w:rsidRPr="000738C9" w14:paraId="7DC985C3" w14:textId="77777777" w:rsidTr="008F3420">
        <w:trPr>
          <w:jc w:val="center"/>
        </w:trPr>
        <w:tc>
          <w:tcPr>
            <w:tcW w:w="1599" w:type="dxa"/>
          </w:tcPr>
          <w:p w14:paraId="63A3D6F8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txtmessage</w:t>
            </w:r>
          </w:p>
        </w:tc>
        <w:tc>
          <w:tcPr>
            <w:tcW w:w="1680" w:type="dxa"/>
          </w:tcPr>
          <w:p w14:paraId="1F7ACD8D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452C4B73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text</w:t>
            </w:r>
          </w:p>
        </w:tc>
        <w:tc>
          <w:tcPr>
            <w:tcW w:w="1195" w:type="dxa"/>
          </w:tcPr>
          <w:p w14:paraId="4F576194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1" w:type="dxa"/>
          </w:tcPr>
          <w:p w14:paraId="66474CB2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14" w:type="dxa"/>
          </w:tcPr>
          <w:p w14:paraId="58563203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รับตั้งแต่วันที่1 เมษายน</w:t>
            </w:r>
          </w:p>
        </w:tc>
      </w:tr>
      <w:tr w:rsidR="006618EA" w:rsidRPr="000738C9" w14:paraId="7D334A52" w14:textId="77777777" w:rsidTr="008F3420">
        <w:trPr>
          <w:jc w:val="center"/>
        </w:trPr>
        <w:tc>
          <w:tcPr>
            <w:tcW w:w="1599" w:type="dxa"/>
          </w:tcPr>
          <w:p w14:paraId="371D8087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datetime</w:t>
            </w:r>
          </w:p>
        </w:tc>
        <w:tc>
          <w:tcPr>
            <w:tcW w:w="1680" w:type="dxa"/>
          </w:tcPr>
          <w:p w14:paraId="01D88A19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6B368665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timestamp</w:t>
            </w:r>
          </w:p>
        </w:tc>
        <w:tc>
          <w:tcPr>
            <w:tcW w:w="1195" w:type="dxa"/>
          </w:tcPr>
          <w:p w14:paraId="25CEBC11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1" w:type="dxa"/>
          </w:tcPr>
          <w:p w14:paraId="0711ADD3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14" w:type="dxa"/>
          </w:tcPr>
          <w:p w14:paraId="4C461C5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2019-6-15</w:t>
            </w:r>
          </w:p>
          <w:p w14:paraId="38BB1C23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:00:00</w:t>
            </w:r>
          </w:p>
        </w:tc>
      </w:tr>
      <w:tr w:rsidR="006618EA" w:rsidRPr="000738C9" w14:paraId="40B04EEE" w14:textId="77777777" w:rsidTr="008F3420">
        <w:trPr>
          <w:jc w:val="center"/>
        </w:trPr>
        <w:tc>
          <w:tcPr>
            <w:tcW w:w="1599" w:type="dxa"/>
          </w:tcPr>
          <w:p w14:paraId="33B7234D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new_port</w:t>
            </w:r>
          </w:p>
        </w:tc>
        <w:tc>
          <w:tcPr>
            <w:tcW w:w="1680" w:type="dxa"/>
          </w:tcPr>
          <w:p w14:paraId="13D21006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7CBD81DB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95" w:type="dxa"/>
          </w:tcPr>
          <w:p w14:paraId="0D2B99EF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100</w:t>
            </w:r>
          </w:p>
        </w:tc>
        <w:tc>
          <w:tcPr>
            <w:tcW w:w="1361" w:type="dxa"/>
          </w:tcPr>
          <w:p w14:paraId="5CBD248A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14" w:type="dxa"/>
          </w:tcPr>
          <w:p w14:paraId="5F2F9D3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admin_pop</w:t>
            </w:r>
          </w:p>
        </w:tc>
      </w:tr>
      <w:tr w:rsidR="006618EA" w:rsidRPr="000738C9" w14:paraId="7557F653" w14:textId="77777777" w:rsidTr="008F3420">
        <w:trPr>
          <w:jc w:val="center"/>
        </w:trPr>
        <w:tc>
          <w:tcPr>
            <w:tcW w:w="1599" w:type="dxa"/>
          </w:tcPr>
          <w:p w14:paraId="46D0E085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img</w:t>
            </w:r>
          </w:p>
        </w:tc>
        <w:tc>
          <w:tcPr>
            <w:tcW w:w="1680" w:type="dxa"/>
          </w:tcPr>
          <w:p w14:paraId="564222E9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67" w:type="dxa"/>
          </w:tcPr>
          <w:p w14:paraId="42422142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95" w:type="dxa"/>
          </w:tcPr>
          <w:p w14:paraId="7E02A7EE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200</w:t>
            </w:r>
          </w:p>
        </w:tc>
        <w:tc>
          <w:tcPr>
            <w:tcW w:w="1361" w:type="dxa"/>
          </w:tcPr>
          <w:p w14:paraId="46F15630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614" w:type="dxa"/>
          </w:tcPr>
          <w:p w14:paraId="33844BAD" w14:textId="77777777" w:rsidR="006618EA" w:rsidRPr="000738C9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738C9">
              <w:rPr>
                <w:rFonts w:ascii="TH SarabunPSK" w:hAnsi="TH SarabunPSK" w:cs="TH SarabunPSK" w:hint="cs"/>
                <w:sz w:val="32"/>
                <w:szCs w:val="32"/>
              </w:rPr>
              <w:t>1.jps</w:t>
            </w:r>
          </w:p>
        </w:tc>
      </w:tr>
    </w:tbl>
    <w:p w14:paraId="4A91BD1F" w14:textId="77777777" w:rsidR="006618EA" w:rsidRDefault="006618EA" w:rsidP="006618EA">
      <w:pPr>
        <w:pStyle w:val="a9"/>
        <w:keepNext/>
      </w:pPr>
    </w:p>
    <w:p w14:paraId="5411288D" w14:textId="77777777" w:rsidR="006618EA" w:rsidRPr="00E432F7" w:rsidRDefault="006618EA" w:rsidP="006618EA">
      <w:pPr>
        <w:pStyle w:val="a9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64" w:name="_Toc25885576"/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 xml:space="preserve">3- </w: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begin"/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 SEQ </w:instrTex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instrText>ตารางที่</w:instrTex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instrText xml:space="preserve">_3- \* ARABIC </w:instrTex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separate"/>
      </w:r>
      <w:r>
        <w:rPr>
          <w:rFonts w:ascii="TH SarabunPSK" w:hAnsi="TH SarabunPSK" w:cs="TH SarabunPSK"/>
          <w:b/>
          <w:bCs/>
          <w:i w:val="0"/>
          <w:iCs w:val="0"/>
          <w:noProof/>
          <w:color w:val="000000" w:themeColor="text1"/>
          <w:sz w:val="32"/>
          <w:szCs w:val="32"/>
        </w:rPr>
        <w:t>10</w: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fldChar w:fldCharType="end"/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E432F7">
        <w:rPr>
          <w:rFonts w:ascii="TH SarabunPSK" w:hAnsi="TH SarabunPSK" w:cs="TH SarabunPSK" w:hint="cs"/>
          <w:b/>
          <w:bCs/>
          <w:i w:val="0"/>
          <w:iCs w:val="0"/>
          <w:color w:val="000000" w:themeColor="text1"/>
          <w:sz w:val="32"/>
          <w:szCs w:val="32"/>
        </w:rPr>
        <w:t>:</w:t>
      </w:r>
      <w:r w:rsidRPr="00E432F7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</w:t>
      </w:r>
      <w:r w:rsidRPr="00E432F7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การเข้าใช้ระบบ</w:t>
      </w:r>
      <w:bookmarkEnd w:id="64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594"/>
        <w:gridCol w:w="1761"/>
        <w:gridCol w:w="1456"/>
        <w:gridCol w:w="1243"/>
        <w:gridCol w:w="1390"/>
        <w:gridCol w:w="1572"/>
      </w:tblGrid>
      <w:tr w:rsidR="006618EA" w:rsidRPr="00E432F7" w14:paraId="2A714E69" w14:textId="77777777" w:rsidTr="008F3420">
        <w:trPr>
          <w:jc w:val="center"/>
        </w:trPr>
        <w:tc>
          <w:tcPr>
            <w:tcW w:w="1594" w:type="dxa"/>
          </w:tcPr>
          <w:p w14:paraId="314D7E58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ข้อมูล</w:t>
            </w:r>
          </w:p>
          <w:p w14:paraId="04F4B6A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Field)</w:t>
            </w:r>
          </w:p>
        </w:tc>
        <w:tc>
          <w:tcPr>
            <w:tcW w:w="1761" w:type="dxa"/>
          </w:tcPr>
          <w:p w14:paraId="3B0F355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  <w:p w14:paraId="517D8E2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Description)</w:t>
            </w:r>
          </w:p>
        </w:tc>
        <w:tc>
          <w:tcPr>
            <w:tcW w:w="1456" w:type="dxa"/>
          </w:tcPr>
          <w:p w14:paraId="58C2BE8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นิดข้อมูล</w:t>
            </w:r>
          </w:p>
          <w:p w14:paraId="421393B6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Type)</w:t>
            </w:r>
          </w:p>
        </w:tc>
        <w:tc>
          <w:tcPr>
            <w:tcW w:w="1243" w:type="dxa"/>
          </w:tcPr>
          <w:p w14:paraId="04168B1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-</w:t>
            </w: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ขนาดข้อมูล</w:t>
            </w:r>
          </w:p>
          <w:p w14:paraId="6FE24F8F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Size)</w:t>
            </w:r>
          </w:p>
        </w:tc>
        <w:tc>
          <w:tcPr>
            <w:tcW w:w="1390" w:type="dxa"/>
          </w:tcPr>
          <w:p w14:paraId="58132439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ฎข้อบังคับ</w:t>
            </w:r>
          </w:p>
          <w:p w14:paraId="71618189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Key)</w:t>
            </w:r>
          </w:p>
        </w:tc>
        <w:tc>
          <w:tcPr>
            <w:tcW w:w="1572" w:type="dxa"/>
          </w:tcPr>
          <w:p w14:paraId="44B3550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อย่างข้อมูล</w:t>
            </w:r>
          </w:p>
          <w:p w14:paraId="2ED131D4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(Example)</w:t>
            </w:r>
          </w:p>
        </w:tc>
      </w:tr>
      <w:tr w:rsidR="006618EA" w:rsidRPr="00E432F7" w14:paraId="1AF62498" w14:textId="77777777" w:rsidTr="008F3420">
        <w:trPr>
          <w:jc w:val="center"/>
        </w:trPr>
        <w:tc>
          <w:tcPr>
            <w:tcW w:w="1594" w:type="dxa"/>
          </w:tcPr>
          <w:p w14:paraId="57D9D50E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Log_id</w:t>
            </w:r>
          </w:p>
        </w:tc>
        <w:tc>
          <w:tcPr>
            <w:tcW w:w="1761" w:type="dxa"/>
          </w:tcPr>
          <w:p w14:paraId="5ACF5BCB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 w:hint="cs"/>
                <w:sz w:val="32"/>
                <w:szCs w:val="32"/>
                <w:cs/>
              </w:rPr>
              <w:t>ลำดับ</w:t>
            </w:r>
          </w:p>
        </w:tc>
        <w:tc>
          <w:tcPr>
            <w:tcW w:w="1456" w:type="dxa"/>
          </w:tcPr>
          <w:p w14:paraId="60014F30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43" w:type="dxa"/>
          </w:tcPr>
          <w:p w14:paraId="2D47D97A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90" w:type="dxa"/>
          </w:tcPr>
          <w:p w14:paraId="386EEC8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72" w:type="dxa"/>
          </w:tcPr>
          <w:p w14:paraId="127483EF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</w:tr>
      <w:tr w:rsidR="006618EA" w:rsidRPr="00E432F7" w14:paraId="639217C2" w14:textId="77777777" w:rsidTr="008F3420">
        <w:trPr>
          <w:jc w:val="center"/>
        </w:trPr>
        <w:tc>
          <w:tcPr>
            <w:tcW w:w="1594" w:type="dxa"/>
          </w:tcPr>
          <w:p w14:paraId="6FE69A9B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user_id</w:t>
            </w:r>
          </w:p>
        </w:tc>
        <w:tc>
          <w:tcPr>
            <w:tcW w:w="1761" w:type="dxa"/>
          </w:tcPr>
          <w:p w14:paraId="7CC61FC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ใช้งาน</w:t>
            </w:r>
          </w:p>
        </w:tc>
        <w:tc>
          <w:tcPr>
            <w:tcW w:w="1456" w:type="dxa"/>
          </w:tcPr>
          <w:p w14:paraId="57BDC552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43" w:type="dxa"/>
          </w:tcPr>
          <w:p w14:paraId="2647C544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390" w:type="dxa"/>
          </w:tcPr>
          <w:p w14:paraId="2A677974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72" w:type="dxa"/>
          </w:tcPr>
          <w:p w14:paraId="5EAB1002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39000</w:t>
            </w:r>
          </w:p>
        </w:tc>
      </w:tr>
      <w:tr w:rsidR="006618EA" w:rsidRPr="00E432F7" w14:paraId="75A0633B" w14:textId="77777777" w:rsidTr="008F3420">
        <w:trPr>
          <w:jc w:val="center"/>
        </w:trPr>
        <w:tc>
          <w:tcPr>
            <w:tcW w:w="1594" w:type="dxa"/>
          </w:tcPr>
          <w:p w14:paraId="76A6510E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user_ststus</w:t>
            </w:r>
          </w:p>
        </w:tc>
        <w:tc>
          <w:tcPr>
            <w:tcW w:w="1761" w:type="dxa"/>
          </w:tcPr>
          <w:p w14:paraId="65806F49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1456" w:type="dxa"/>
          </w:tcPr>
          <w:p w14:paraId="0B3A1E4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enum</w:t>
            </w:r>
          </w:p>
        </w:tc>
        <w:tc>
          <w:tcPr>
            <w:tcW w:w="1243" w:type="dxa"/>
          </w:tcPr>
          <w:p w14:paraId="4FA7A28B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0" w:type="dxa"/>
          </w:tcPr>
          <w:p w14:paraId="6D137CCB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72" w:type="dxa"/>
          </w:tcPr>
          <w:p w14:paraId="1FA770D5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admin</w:t>
            </w:r>
          </w:p>
        </w:tc>
      </w:tr>
      <w:tr w:rsidR="006618EA" w:rsidRPr="00E432F7" w14:paraId="7265CD78" w14:textId="77777777" w:rsidTr="008F3420">
        <w:trPr>
          <w:jc w:val="center"/>
        </w:trPr>
        <w:tc>
          <w:tcPr>
            <w:tcW w:w="1594" w:type="dxa"/>
          </w:tcPr>
          <w:p w14:paraId="250BD60E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User_time</w:t>
            </w:r>
          </w:p>
        </w:tc>
        <w:tc>
          <w:tcPr>
            <w:tcW w:w="1761" w:type="dxa"/>
          </w:tcPr>
          <w:p w14:paraId="521FA83C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 w:hint="cs"/>
                <w:sz w:val="32"/>
                <w:szCs w:val="32"/>
                <w:cs/>
              </w:rPr>
              <w:t>เวลาเข้าใช้ระบบ</w:t>
            </w:r>
          </w:p>
        </w:tc>
        <w:tc>
          <w:tcPr>
            <w:tcW w:w="1456" w:type="dxa"/>
          </w:tcPr>
          <w:p w14:paraId="2385D4C6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243" w:type="dxa"/>
          </w:tcPr>
          <w:p w14:paraId="604074A3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90" w:type="dxa"/>
          </w:tcPr>
          <w:p w14:paraId="23C780B6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572" w:type="dxa"/>
          </w:tcPr>
          <w:p w14:paraId="37A18462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2019-6-39</w:t>
            </w:r>
          </w:p>
          <w:p w14:paraId="4A607B44" w14:textId="77777777" w:rsidR="006618EA" w:rsidRPr="00E432F7" w:rsidRDefault="006618EA" w:rsidP="008F3420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432F7">
              <w:rPr>
                <w:rFonts w:ascii="TH SarabunPSK" w:hAnsi="TH SarabunPSK" w:cs="TH SarabunPSK"/>
                <w:sz w:val="32"/>
                <w:szCs w:val="32"/>
              </w:rPr>
              <w:t>20:00:00</w:t>
            </w:r>
          </w:p>
        </w:tc>
      </w:tr>
    </w:tbl>
    <w:p w14:paraId="468878C4" w14:textId="77777777" w:rsidR="00A63642" w:rsidRDefault="00A63642"/>
    <w:sectPr w:rsidR="00A636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22483"/>
    <w:multiLevelType w:val="hybridMultilevel"/>
    <w:tmpl w:val="16C60DE0"/>
    <w:lvl w:ilvl="0" w:tplc="799491F6">
      <w:start w:val="1"/>
      <w:numFmt w:val="decimal"/>
      <w:lvlText w:val="(%1)"/>
      <w:lvlJc w:val="left"/>
      <w:pPr>
        <w:ind w:left="3424" w:hanging="360"/>
      </w:pPr>
    </w:lvl>
    <w:lvl w:ilvl="1" w:tplc="04090019">
      <w:start w:val="1"/>
      <w:numFmt w:val="lowerLetter"/>
      <w:lvlText w:val="%2."/>
      <w:lvlJc w:val="left"/>
      <w:pPr>
        <w:ind w:left="4144" w:hanging="360"/>
      </w:pPr>
    </w:lvl>
    <w:lvl w:ilvl="2" w:tplc="0409001B">
      <w:start w:val="1"/>
      <w:numFmt w:val="lowerRoman"/>
      <w:lvlText w:val="%3."/>
      <w:lvlJc w:val="right"/>
      <w:pPr>
        <w:ind w:left="4864" w:hanging="180"/>
      </w:pPr>
    </w:lvl>
    <w:lvl w:ilvl="3" w:tplc="0409000F">
      <w:start w:val="1"/>
      <w:numFmt w:val="decimal"/>
      <w:lvlText w:val="%4."/>
      <w:lvlJc w:val="left"/>
      <w:pPr>
        <w:ind w:left="5584" w:hanging="360"/>
      </w:pPr>
    </w:lvl>
    <w:lvl w:ilvl="4" w:tplc="04090019">
      <w:start w:val="1"/>
      <w:numFmt w:val="lowerLetter"/>
      <w:lvlText w:val="%5."/>
      <w:lvlJc w:val="left"/>
      <w:pPr>
        <w:ind w:left="6304" w:hanging="360"/>
      </w:pPr>
    </w:lvl>
    <w:lvl w:ilvl="5" w:tplc="0409001B">
      <w:start w:val="1"/>
      <w:numFmt w:val="lowerRoman"/>
      <w:lvlText w:val="%6."/>
      <w:lvlJc w:val="right"/>
      <w:pPr>
        <w:ind w:left="7024" w:hanging="180"/>
      </w:pPr>
    </w:lvl>
    <w:lvl w:ilvl="6" w:tplc="0409000F">
      <w:start w:val="1"/>
      <w:numFmt w:val="decimal"/>
      <w:lvlText w:val="%7."/>
      <w:lvlJc w:val="left"/>
      <w:pPr>
        <w:ind w:left="7744" w:hanging="360"/>
      </w:pPr>
    </w:lvl>
    <w:lvl w:ilvl="7" w:tplc="04090019">
      <w:start w:val="1"/>
      <w:numFmt w:val="lowerLetter"/>
      <w:lvlText w:val="%8."/>
      <w:lvlJc w:val="left"/>
      <w:pPr>
        <w:ind w:left="8464" w:hanging="360"/>
      </w:pPr>
    </w:lvl>
    <w:lvl w:ilvl="8" w:tplc="0409001B">
      <w:start w:val="1"/>
      <w:numFmt w:val="lowerRoman"/>
      <w:lvlText w:val="%9."/>
      <w:lvlJc w:val="right"/>
      <w:pPr>
        <w:ind w:left="9184" w:hanging="180"/>
      </w:pPr>
    </w:lvl>
  </w:abstractNum>
  <w:abstractNum w:abstractNumId="1" w15:restartNumberingAfterBreak="0">
    <w:nsid w:val="01856D4E"/>
    <w:multiLevelType w:val="multilevel"/>
    <w:tmpl w:val="1AD6EBA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99042A"/>
    <w:multiLevelType w:val="multilevel"/>
    <w:tmpl w:val="E8140C26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9552A31"/>
    <w:multiLevelType w:val="multilevel"/>
    <w:tmpl w:val="2C9A7C42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375" w:hanging="375"/>
      </w:pPr>
    </w:lvl>
    <w:lvl w:ilvl="2">
      <w:start w:val="1"/>
      <w:numFmt w:val="decimal"/>
      <w:lvlText w:val="%1.%2.%3"/>
      <w:lvlJc w:val="left"/>
      <w:pPr>
        <w:ind w:left="1429" w:hanging="720"/>
      </w:pPr>
    </w:lvl>
    <w:lvl w:ilvl="3">
      <w:start w:val="1"/>
      <w:numFmt w:val="decimal"/>
      <w:lvlText w:val="%1.%2.%3.%4"/>
      <w:lvlJc w:val="left"/>
      <w:pPr>
        <w:ind w:left="3064" w:hanging="1080"/>
      </w:pPr>
      <w:rPr>
        <w:lang w:bidi="th-TH"/>
      </w:r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4" w15:restartNumberingAfterBreak="0">
    <w:nsid w:val="12794CF5"/>
    <w:multiLevelType w:val="multilevel"/>
    <w:tmpl w:val="3E9C3FC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720" w:hanging="72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sz w:val="28"/>
      </w:rPr>
    </w:lvl>
  </w:abstractNum>
  <w:abstractNum w:abstractNumId="5" w15:restartNumberingAfterBreak="0">
    <w:nsid w:val="241F7CBC"/>
    <w:multiLevelType w:val="multilevel"/>
    <w:tmpl w:val="FDC28C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90D0ACE"/>
    <w:multiLevelType w:val="hybridMultilevel"/>
    <w:tmpl w:val="834694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6F0CE1"/>
    <w:multiLevelType w:val="hybridMultilevel"/>
    <w:tmpl w:val="49E679E6"/>
    <w:lvl w:ilvl="0" w:tplc="D0F83436">
      <w:start w:val="3"/>
      <w:numFmt w:val="bullet"/>
      <w:lvlText w:val="-"/>
      <w:lvlJc w:val="left"/>
      <w:pPr>
        <w:ind w:left="78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319A122B"/>
    <w:multiLevelType w:val="hybridMultilevel"/>
    <w:tmpl w:val="7922AD98"/>
    <w:lvl w:ilvl="0" w:tplc="5C022366">
      <w:start w:val="3"/>
      <w:numFmt w:val="bullet"/>
      <w:lvlText w:val="-"/>
      <w:lvlJc w:val="left"/>
      <w:pPr>
        <w:ind w:left="4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3D202988"/>
    <w:multiLevelType w:val="multilevel"/>
    <w:tmpl w:val="2C9A7C42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375" w:hanging="375"/>
      </w:pPr>
    </w:lvl>
    <w:lvl w:ilvl="2">
      <w:start w:val="1"/>
      <w:numFmt w:val="decimal"/>
      <w:lvlText w:val="%1.%2.%3"/>
      <w:lvlJc w:val="left"/>
      <w:pPr>
        <w:ind w:left="1429" w:hanging="720"/>
      </w:pPr>
    </w:lvl>
    <w:lvl w:ilvl="3">
      <w:start w:val="1"/>
      <w:numFmt w:val="decimal"/>
      <w:lvlText w:val="%1.%2.%3.%4"/>
      <w:lvlJc w:val="left"/>
      <w:pPr>
        <w:ind w:left="3064" w:hanging="1080"/>
      </w:pPr>
      <w:rPr>
        <w:lang w:bidi="th-TH"/>
      </w:r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0" w15:restartNumberingAfterBreak="0">
    <w:nsid w:val="491C091A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9796B92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49FB68B8"/>
    <w:multiLevelType w:val="multilevel"/>
    <w:tmpl w:val="1AD6EBA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4DC07407"/>
    <w:multiLevelType w:val="hybridMultilevel"/>
    <w:tmpl w:val="8B3CE6B0"/>
    <w:lvl w:ilvl="0" w:tplc="C5A863A8">
      <w:start w:val="1"/>
      <w:numFmt w:val="decimal"/>
      <w:lvlText w:val="2.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FA686E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50A93C52"/>
    <w:multiLevelType w:val="multilevel"/>
    <w:tmpl w:val="A21A60C6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 w15:restartNumberingAfterBreak="0">
    <w:nsid w:val="6048783A"/>
    <w:multiLevelType w:val="multilevel"/>
    <w:tmpl w:val="30ACB2A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B2E23F6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72A91840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76336057"/>
    <w:multiLevelType w:val="multilevel"/>
    <w:tmpl w:val="D4E026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76492F96"/>
    <w:multiLevelType w:val="multilevel"/>
    <w:tmpl w:val="082036EC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7AE21247"/>
    <w:multiLevelType w:val="multilevel"/>
    <w:tmpl w:val="AAAC2D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1"/>
  </w:num>
  <w:num w:numId="5">
    <w:abstractNumId w:val="12"/>
  </w:num>
  <w:num w:numId="6">
    <w:abstractNumId w:val="10"/>
  </w:num>
  <w:num w:numId="7">
    <w:abstractNumId w:val="19"/>
  </w:num>
  <w:num w:numId="8">
    <w:abstractNumId w:val="18"/>
  </w:num>
  <w:num w:numId="9">
    <w:abstractNumId w:val="11"/>
  </w:num>
  <w:num w:numId="10">
    <w:abstractNumId w:val="14"/>
  </w:num>
  <w:num w:numId="11">
    <w:abstractNumId w:val="17"/>
  </w:num>
  <w:num w:numId="12">
    <w:abstractNumId w:val="15"/>
  </w:num>
  <w:num w:numId="13">
    <w:abstractNumId w:val="2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13"/>
  </w:num>
  <w:num w:numId="19">
    <w:abstractNumId w:val="0"/>
  </w:num>
  <w:num w:numId="20">
    <w:abstractNumId w:val="4"/>
  </w:num>
  <w:num w:numId="21">
    <w:abstractNumId w:val="9"/>
  </w:num>
  <w:num w:numId="22">
    <w:abstractNumId w:val="21"/>
  </w:num>
  <w:num w:numId="23">
    <w:abstractNumId w:val="16"/>
  </w:num>
  <w:num w:numId="24">
    <w:abstractNumId w:val="20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8EA"/>
    <w:rsid w:val="00004C63"/>
    <w:rsid w:val="00057272"/>
    <w:rsid w:val="00072578"/>
    <w:rsid w:val="00223E13"/>
    <w:rsid w:val="004C643B"/>
    <w:rsid w:val="006528F0"/>
    <w:rsid w:val="006618EA"/>
    <w:rsid w:val="00771105"/>
    <w:rsid w:val="008F3420"/>
    <w:rsid w:val="00A63642"/>
    <w:rsid w:val="00B70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35BFF77"/>
  <w15:chartTrackingRefBased/>
  <w15:docId w15:val="{06A281CC-C666-44FD-96B7-5BD7B0D32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H SarabunPSK" w:eastAsiaTheme="minorHAnsi" w:hAnsi="TH SarabunPSK" w:cs="TH SarabunPSK"/>
        <w:sz w:val="32"/>
        <w:szCs w:val="32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18EA"/>
    <w:rPr>
      <w:rFonts w:asciiTheme="minorHAnsi" w:hAnsiTheme="minorHAnsi" w:cstheme="minorBidi"/>
      <w:sz w:val="22"/>
      <w:szCs w:val="28"/>
    </w:rPr>
  </w:style>
  <w:style w:type="paragraph" w:styleId="1">
    <w:name w:val="heading 1"/>
    <w:basedOn w:val="a"/>
    <w:next w:val="a"/>
    <w:link w:val="10"/>
    <w:uiPriority w:val="9"/>
    <w:qFormat/>
    <w:rsid w:val="006618EA"/>
    <w:pPr>
      <w:keepNext/>
      <w:keepLines/>
      <w:spacing w:before="120" w:after="0"/>
      <w:jc w:val="center"/>
      <w:outlineLvl w:val="0"/>
    </w:pPr>
    <w:rPr>
      <w:rFonts w:ascii="TH SarabunPSK" w:eastAsiaTheme="majorEastAsia" w:hAnsi="TH SarabunPSK" w:cs="TH SarabunPSK"/>
      <w:sz w:val="32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6618EA"/>
    <w:pPr>
      <w:keepNext/>
      <w:keepLines/>
      <w:spacing w:before="40" w:after="0" w:line="276" w:lineRule="auto"/>
      <w:outlineLvl w:val="1"/>
    </w:pPr>
    <w:rPr>
      <w:rFonts w:ascii="TH SarabunPSK" w:eastAsiaTheme="majorEastAsia" w:hAnsi="TH SarabunPSK" w:cs="TH SarabunPSK"/>
      <w:sz w:val="32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6618EA"/>
    <w:pPr>
      <w:keepNext/>
      <w:keepLines/>
      <w:spacing w:before="40" w:after="0"/>
      <w:jc w:val="center"/>
      <w:outlineLvl w:val="2"/>
    </w:pPr>
    <w:rPr>
      <w:rFonts w:ascii="TH SarabunPSK" w:eastAsiaTheme="majorEastAsia" w:hAnsi="TH SarabunPSK" w:cs="TH SarabunPSK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618E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18E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6618EA"/>
    <w:rPr>
      <w:rFonts w:eastAsiaTheme="majorEastAsia"/>
      <w:szCs w:val="36"/>
    </w:rPr>
  </w:style>
  <w:style w:type="character" w:customStyle="1" w:styleId="20">
    <w:name w:val="หัวเรื่อง 2 อักขระ"/>
    <w:basedOn w:val="a0"/>
    <w:link w:val="2"/>
    <w:uiPriority w:val="9"/>
    <w:rsid w:val="006618EA"/>
    <w:rPr>
      <w:rFonts w:eastAsiaTheme="majorEastAsia"/>
    </w:rPr>
  </w:style>
  <w:style w:type="character" w:customStyle="1" w:styleId="30">
    <w:name w:val="หัวเรื่อง 3 อักขระ"/>
    <w:basedOn w:val="a0"/>
    <w:link w:val="3"/>
    <w:uiPriority w:val="9"/>
    <w:rsid w:val="006618EA"/>
    <w:rPr>
      <w:rFonts w:eastAsiaTheme="majorEastAsia"/>
      <w:b/>
      <w:bCs/>
    </w:rPr>
  </w:style>
  <w:style w:type="character" w:customStyle="1" w:styleId="40">
    <w:name w:val="หัวเรื่อง 4 อักขระ"/>
    <w:basedOn w:val="a0"/>
    <w:link w:val="4"/>
    <w:uiPriority w:val="9"/>
    <w:rsid w:val="006618EA"/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8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6618EA"/>
    <w:rPr>
      <w:rFonts w:asciiTheme="majorHAnsi" w:eastAsiaTheme="majorEastAsia" w:hAnsiTheme="majorHAnsi" w:cstheme="majorBidi"/>
      <w:color w:val="2F5496" w:themeColor="accent1" w:themeShade="BF"/>
      <w:sz w:val="22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618EA"/>
    <w:pPr>
      <w:spacing w:after="100"/>
    </w:pPr>
    <w:rPr>
      <w:rFonts w:ascii="TH SarabunPSK" w:hAnsi="TH SarabunPSK" w:cs="TH SarabunPSK"/>
      <w:sz w:val="28"/>
    </w:rPr>
  </w:style>
  <w:style w:type="paragraph" w:styleId="a3">
    <w:name w:val="List Paragraph"/>
    <w:basedOn w:val="a"/>
    <w:uiPriority w:val="34"/>
    <w:qFormat/>
    <w:rsid w:val="006618EA"/>
    <w:pPr>
      <w:ind w:left="720"/>
      <w:contextualSpacing/>
    </w:pPr>
  </w:style>
  <w:style w:type="table" w:styleId="a4">
    <w:name w:val="Table Grid"/>
    <w:basedOn w:val="a1"/>
    <w:uiPriority w:val="39"/>
    <w:rsid w:val="006618EA"/>
    <w:pPr>
      <w:spacing w:after="0" w:line="240" w:lineRule="auto"/>
    </w:pPr>
    <w:rPr>
      <w:rFonts w:asciiTheme="minorHAnsi" w:hAnsiTheme="minorHAnsi" w:cstheme="minorBidi"/>
      <w:sz w:val="22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618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6618EA"/>
    <w:rPr>
      <w:rFonts w:asciiTheme="minorHAnsi" w:hAnsiTheme="minorHAnsi" w:cstheme="minorBidi"/>
      <w:sz w:val="22"/>
      <w:szCs w:val="28"/>
    </w:rPr>
  </w:style>
  <w:style w:type="paragraph" w:styleId="a7">
    <w:name w:val="footer"/>
    <w:basedOn w:val="a"/>
    <w:link w:val="a8"/>
    <w:uiPriority w:val="99"/>
    <w:unhideWhenUsed/>
    <w:rsid w:val="006618E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6618EA"/>
    <w:rPr>
      <w:rFonts w:asciiTheme="minorHAnsi" w:hAnsiTheme="minorHAnsi" w:cstheme="minorBidi"/>
      <w:sz w:val="22"/>
      <w:szCs w:val="28"/>
    </w:rPr>
  </w:style>
  <w:style w:type="paragraph" w:styleId="a9">
    <w:name w:val="caption"/>
    <w:basedOn w:val="a"/>
    <w:next w:val="a"/>
    <w:uiPriority w:val="35"/>
    <w:unhideWhenUsed/>
    <w:qFormat/>
    <w:rsid w:val="006618EA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styleId="aa">
    <w:name w:val="Hyperlink"/>
    <w:basedOn w:val="a0"/>
    <w:uiPriority w:val="99"/>
    <w:unhideWhenUsed/>
    <w:rsid w:val="006618EA"/>
    <w:rPr>
      <w:color w:val="0000FF"/>
      <w:u w:val="single"/>
    </w:rPr>
  </w:style>
  <w:style w:type="paragraph" w:styleId="ab">
    <w:name w:val="table of figures"/>
    <w:basedOn w:val="a"/>
    <w:next w:val="a"/>
    <w:uiPriority w:val="99"/>
    <w:unhideWhenUsed/>
    <w:rsid w:val="006618EA"/>
    <w:pPr>
      <w:spacing w:after="0"/>
      <w:ind w:left="440" w:hanging="440"/>
    </w:pPr>
    <w:rPr>
      <w:rFonts w:cstheme="majorBidi"/>
      <w:smallCaps/>
      <w:sz w:val="20"/>
      <w:szCs w:val="23"/>
    </w:rPr>
  </w:style>
  <w:style w:type="paragraph" w:styleId="ac">
    <w:name w:val="Normal (Web)"/>
    <w:basedOn w:val="a"/>
    <w:uiPriority w:val="99"/>
    <w:unhideWhenUsed/>
    <w:rsid w:val="006618EA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ad">
    <w:name w:val="Strong"/>
    <w:basedOn w:val="a0"/>
    <w:uiPriority w:val="22"/>
    <w:qFormat/>
    <w:rsid w:val="006618EA"/>
    <w:rPr>
      <w:b/>
      <w:bCs/>
    </w:rPr>
  </w:style>
  <w:style w:type="paragraph" w:styleId="ae">
    <w:name w:val="No Spacing"/>
    <w:uiPriority w:val="1"/>
    <w:qFormat/>
    <w:rsid w:val="006618EA"/>
    <w:pPr>
      <w:spacing w:after="0" w:line="240" w:lineRule="auto"/>
    </w:pPr>
    <w:rPr>
      <w:rFonts w:asciiTheme="minorHAnsi" w:hAnsiTheme="minorHAnsi" w:cstheme="minorBidi"/>
      <w:sz w:val="22"/>
      <w:szCs w:val="28"/>
    </w:rPr>
  </w:style>
  <w:style w:type="paragraph" w:styleId="af">
    <w:name w:val="TOC Heading"/>
    <w:basedOn w:val="1"/>
    <w:next w:val="a"/>
    <w:uiPriority w:val="39"/>
    <w:unhideWhenUsed/>
    <w:qFormat/>
    <w:rsid w:val="006618EA"/>
    <w:pPr>
      <w:spacing w:before="240"/>
      <w:jc w:val="left"/>
      <w:outlineLvl w:val="9"/>
    </w:pPr>
    <w:rPr>
      <w:rFonts w:asciiTheme="majorHAnsi" w:hAnsiTheme="majorHAnsi" w:cstheme="majorBidi"/>
      <w:color w:val="2F5496" w:themeColor="accent1" w:themeShade="BF"/>
      <w:sz w:val="40"/>
      <w:szCs w:val="40"/>
      <w:cs/>
    </w:rPr>
  </w:style>
  <w:style w:type="paragraph" w:styleId="21">
    <w:name w:val="toc 2"/>
    <w:basedOn w:val="a"/>
    <w:next w:val="a"/>
    <w:autoRedefine/>
    <w:uiPriority w:val="39"/>
    <w:unhideWhenUsed/>
    <w:rsid w:val="006618EA"/>
    <w:pPr>
      <w:spacing w:after="100"/>
      <w:ind w:left="220"/>
    </w:pPr>
    <w:rPr>
      <w:rFonts w:eastAsiaTheme="minorEastAsia" w:cs="Times New Roman"/>
      <w:sz w:val="28"/>
      <w:cs/>
    </w:rPr>
  </w:style>
  <w:style w:type="paragraph" w:styleId="31">
    <w:name w:val="toc 3"/>
    <w:basedOn w:val="a"/>
    <w:next w:val="a"/>
    <w:autoRedefine/>
    <w:uiPriority w:val="39"/>
    <w:unhideWhenUsed/>
    <w:rsid w:val="006618EA"/>
    <w:pPr>
      <w:spacing w:after="100"/>
      <w:ind w:left="440"/>
    </w:pPr>
    <w:rPr>
      <w:rFonts w:eastAsiaTheme="minorEastAsia" w:cs="Times New Roman"/>
      <w:sz w:val="28"/>
      <w:cs/>
    </w:rPr>
  </w:style>
  <w:style w:type="character" w:customStyle="1" w:styleId="3oh-">
    <w:name w:val="_3oh-"/>
    <w:basedOn w:val="a0"/>
    <w:rsid w:val="006618EA"/>
  </w:style>
  <w:style w:type="table" w:customStyle="1" w:styleId="TableGrid1">
    <w:name w:val="Table Grid1"/>
    <w:basedOn w:val="a1"/>
    <w:next w:val="a4"/>
    <w:uiPriority w:val="39"/>
    <w:rsid w:val="006618EA"/>
    <w:pPr>
      <w:spacing w:after="0" w:line="240" w:lineRule="auto"/>
    </w:pPr>
    <w:rPr>
      <w:rFonts w:ascii="Calibri" w:eastAsia="Calibri" w:hAnsi="Calibri" w:cs="Cordia New"/>
      <w:sz w:val="22"/>
      <w:szCs w:val="28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2.vsdx"/><Relationship Id="rId21" Type="http://schemas.openxmlformats.org/officeDocument/2006/relationships/image" Target="media/image11.emf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24.emf"/><Relationship Id="rId63" Type="http://schemas.openxmlformats.org/officeDocument/2006/relationships/image" Target="media/image32.emf"/><Relationship Id="rId68" Type="http://schemas.openxmlformats.org/officeDocument/2006/relationships/package" Target="embeddings/Microsoft_Visio_Drawing23.vsdx"/><Relationship Id="rId84" Type="http://schemas.openxmlformats.org/officeDocument/2006/relationships/package" Target="embeddings/Microsoft_Visio_Drawing31.vsdx"/><Relationship Id="rId89" Type="http://schemas.openxmlformats.org/officeDocument/2006/relationships/image" Target="media/image45.emf"/><Relationship Id="rId16" Type="http://schemas.openxmlformats.org/officeDocument/2006/relationships/image" Target="media/image7.png"/><Relationship Id="rId107" Type="http://schemas.openxmlformats.org/officeDocument/2006/relationships/image" Target="media/image54.emf"/><Relationship Id="rId11" Type="http://schemas.openxmlformats.org/officeDocument/2006/relationships/image" Target="media/image3.png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19.emf"/><Relationship Id="rId53" Type="http://schemas.openxmlformats.org/officeDocument/2006/relationships/image" Target="media/image27.emf"/><Relationship Id="rId58" Type="http://schemas.openxmlformats.org/officeDocument/2006/relationships/package" Target="embeddings/Microsoft_Visio_Drawing18.vsdx"/><Relationship Id="rId74" Type="http://schemas.openxmlformats.org/officeDocument/2006/relationships/package" Target="embeddings/Microsoft_Visio_Drawing26.vsdx"/><Relationship Id="rId79" Type="http://schemas.openxmlformats.org/officeDocument/2006/relationships/image" Target="media/image40.emf"/><Relationship Id="rId102" Type="http://schemas.openxmlformats.org/officeDocument/2006/relationships/package" Target="embeddings/Microsoft_Visio_Drawing40.vsdx"/><Relationship Id="rId5" Type="http://schemas.openxmlformats.org/officeDocument/2006/relationships/hyperlink" Target="https://www.kickstarter.com/?ref=nav" TargetMode="External"/><Relationship Id="rId90" Type="http://schemas.openxmlformats.org/officeDocument/2006/relationships/package" Target="embeddings/Microsoft_Visio_Drawing34.vsdx"/><Relationship Id="rId95" Type="http://schemas.openxmlformats.org/officeDocument/2006/relationships/image" Target="media/image48.emf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4.emf"/><Relationship Id="rId43" Type="http://schemas.openxmlformats.org/officeDocument/2006/relationships/image" Target="media/image22.emf"/><Relationship Id="rId48" Type="http://schemas.openxmlformats.org/officeDocument/2006/relationships/package" Target="embeddings/Microsoft_Visio_Drawing13.vsdx"/><Relationship Id="rId64" Type="http://schemas.openxmlformats.org/officeDocument/2006/relationships/package" Target="embeddings/Microsoft_Visio_Drawing21.vsdx"/><Relationship Id="rId69" Type="http://schemas.openxmlformats.org/officeDocument/2006/relationships/image" Target="media/image35.emf"/><Relationship Id="rId80" Type="http://schemas.openxmlformats.org/officeDocument/2006/relationships/package" Target="embeddings/Microsoft_Visio_Drawing29.vsdx"/><Relationship Id="rId85" Type="http://schemas.openxmlformats.org/officeDocument/2006/relationships/image" Target="media/image43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8.vsdx"/><Relationship Id="rId59" Type="http://schemas.openxmlformats.org/officeDocument/2006/relationships/image" Target="media/image30.emf"/><Relationship Id="rId103" Type="http://schemas.openxmlformats.org/officeDocument/2006/relationships/image" Target="media/image52.emf"/><Relationship Id="rId108" Type="http://schemas.openxmlformats.org/officeDocument/2006/relationships/package" Target="embeddings/Microsoft_Visio_Drawing43.vsdx"/><Relationship Id="rId54" Type="http://schemas.openxmlformats.org/officeDocument/2006/relationships/package" Target="embeddings/Microsoft_Visio_Drawing16.vsdx"/><Relationship Id="rId70" Type="http://schemas.openxmlformats.org/officeDocument/2006/relationships/package" Target="embeddings/Microsoft_Visio_Drawing24.vsdx"/><Relationship Id="rId75" Type="http://schemas.openxmlformats.org/officeDocument/2006/relationships/image" Target="media/image38.emf"/><Relationship Id="rId91" Type="http://schemas.openxmlformats.org/officeDocument/2006/relationships/image" Target="media/image46.emf"/><Relationship Id="rId96" Type="http://schemas.openxmlformats.org/officeDocument/2006/relationships/package" Target="embeddings/Microsoft_Visio_Drawing37.vsdx"/><Relationship Id="rId1" Type="http://schemas.openxmlformats.org/officeDocument/2006/relationships/numbering" Target="numbering.xml"/><Relationship Id="rId6" Type="http://schemas.openxmlformats.org/officeDocument/2006/relationships/hyperlink" Target="https://www.kiva.org/" TargetMode="External"/><Relationship Id="rId15" Type="http://schemas.openxmlformats.org/officeDocument/2006/relationships/hyperlink" Target="http://www.kickstarter.com/projects/lomography/the-lomography-petzval-portrait-lens" TargetMode="External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3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106" Type="http://schemas.openxmlformats.org/officeDocument/2006/relationships/package" Target="embeddings/Microsoft_Visio_Drawing42.vsdx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package" Target="embeddings/Microsoft_Visio_Drawing11.vsdx"/><Relationship Id="rId52" Type="http://schemas.openxmlformats.org/officeDocument/2006/relationships/package" Target="embeddings/Microsoft_Visio_Drawing15.vsdx"/><Relationship Id="rId60" Type="http://schemas.openxmlformats.org/officeDocument/2006/relationships/package" Target="embeddings/Microsoft_Visio_Drawing19.vsdx"/><Relationship Id="rId65" Type="http://schemas.openxmlformats.org/officeDocument/2006/relationships/image" Target="media/image33.emf"/><Relationship Id="rId73" Type="http://schemas.openxmlformats.org/officeDocument/2006/relationships/image" Target="media/image37.emf"/><Relationship Id="rId78" Type="http://schemas.openxmlformats.org/officeDocument/2006/relationships/package" Target="embeddings/Microsoft_Visio_Drawing28.vsdx"/><Relationship Id="rId81" Type="http://schemas.openxmlformats.org/officeDocument/2006/relationships/image" Target="media/image41.emf"/><Relationship Id="rId86" Type="http://schemas.openxmlformats.org/officeDocument/2006/relationships/package" Target="embeddings/Microsoft_Visio_Drawing32.vsdx"/><Relationship Id="rId94" Type="http://schemas.openxmlformats.org/officeDocument/2006/relationships/package" Target="embeddings/Microsoft_Visio_Drawing36.vsdx"/><Relationship Id="rId99" Type="http://schemas.openxmlformats.org/officeDocument/2006/relationships/image" Target="media/image50.emf"/><Relationship Id="rId101" Type="http://schemas.openxmlformats.org/officeDocument/2006/relationships/image" Target="media/image51.emf"/><Relationship Id="rId4" Type="http://schemas.openxmlformats.org/officeDocument/2006/relationships/webSettings" Target="webSettings.xml"/><Relationship Id="rId9" Type="http://schemas.openxmlformats.org/officeDocument/2006/relationships/image" Target="media/image1.jpg"/><Relationship Id="rId13" Type="http://schemas.openxmlformats.org/officeDocument/2006/relationships/image" Target="media/image5.jpeg"/><Relationship Id="rId18" Type="http://schemas.openxmlformats.org/officeDocument/2006/relationships/hyperlink" Target="https://www.unhcr.or.th/about/thailand" TargetMode="External"/><Relationship Id="rId39" Type="http://schemas.openxmlformats.org/officeDocument/2006/relationships/image" Target="media/image20.emf"/><Relationship Id="rId109" Type="http://schemas.openxmlformats.org/officeDocument/2006/relationships/image" Target="media/image55.png"/><Relationship Id="rId34" Type="http://schemas.openxmlformats.org/officeDocument/2006/relationships/package" Target="embeddings/Microsoft_Visio_Drawing6.vsdx"/><Relationship Id="rId50" Type="http://schemas.openxmlformats.org/officeDocument/2006/relationships/package" Target="embeddings/Microsoft_Visio_Drawing14.vsdx"/><Relationship Id="rId55" Type="http://schemas.openxmlformats.org/officeDocument/2006/relationships/image" Target="media/image28.emf"/><Relationship Id="rId76" Type="http://schemas.openxmlformats.org/officeDocument/2006/relationships/package" Target="embeddings/Microsoft_Visio_Drawing27.vsdx"/><Relationship Id="rId97" Type="http://schemas.openxmlformats.org/officeDocument/2006/relationships/image" Target="media/image49.emf"/><Relationship Id="rId104" Type="http://schemas.openxmlformats.org/officeDocument/2006/relationships/package" Target="embeddings/Microsoft_Visio_Drawing41.vsdx"/><Relationship Id="rId7" Type="http://schemas.openxmlformats.org/officeDocument/2006/relationships/hyperlink" Target="https://www.abundancegeneration.com/" TargetMode="External"/><Relationship Id="rId71" Type="http://schemas.openxmlformats.org/officeDocument/2006/relationships/image" Target="media/image36.emf"/><Relationship Id="rId92" Type="http://schemas.openxmlformats.org/officeDocument/2006/relationships/package" Target="embeddings/Microsoft_Visio_Drawing35.vsdx"/><Relationship Id="rId2" Type="http://schemas.openxmlformats.org/officeDocument/2006/relationships/styles" Target="styles.xml"/><Relationship Id="rId29" Type="http://schemas.openxmlformats.org/officeDocument/2006/relationships/image" Target="media/image15.emf"/><Relationship Id="rId24" Type="http://schemas.openxmlformats.org/officeDocument/2006/relationships/package" Target="embeddings/Microsoft_Visio_Drawing1.vsdx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23.emf"/><Relationship Id="rId66" Type="http://schemas.openxmlformats.org/officeDocument/2006/relationships/package" Target="embeddings/Microsoft_Visio_Drawing22.vsdx"/><Relationship Id="rId87" Type="http://schemas.openxmlformats.org/officeDocument/2006/relationships/image" Target="media/image44.emf"/><Relationship Id="rId110" Type="http://schemas.openxmlformats.org/officeDocument/2006/relationships/fontTable" Target="fontTable.xml"/><Relationship Id="rId61" Type="http://schemas.openxmlformats.org/officeDocument/2006/relationships/image" Target="media/image31.emf"/><Relationship Id="rId82" Type="http://schemas.openxmlformats.org/officeDocument/2006/relationships/package" Target="embeddings/Microsoft_Visio_Drawing30.vsdx"/><Relationship Id="rId19" Type="http://schemas.openxmlformats.org/officeDocument/2006/relationships/image" Target="media/image9.jpeg"/><Relationship Id="rId14" Type="http://schemas.openxmlformats.org/officeDocument/2006/relationships/image" Target="media/image6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8.emf"/><Relationship Id="rId56" Type="http://schemas.openxmlformats.org/officeDocument/2006/relationships/package" Target="embeddings/Microsoft_Visio_Drawing17.vsdx"/><Relationship Id="rId77" Type="http://schemas.openxmlformats.org/officeDocument/2006/relationships/image" Target="media/image39.emf"/><Relationship Id="rId100" Type="http://schemas.openxmlformats.org/officeDocument/2006/relationships/package" Target="embeddings/Microsoft_Visio_Drawing39.vsdx"/><Relationship Id="rId105" Type="http://schemas.openxmlformats.org/officeDocument/2006/relationships/image" Target="media/image53.emf"/><Relationship Id="rId8" Type="http://schemas.openxmlformats.org/officeDocument/2006/relationships/hyperlink" Target="http://www.infodev.org/infodev-files/wb_crowdfundingreport-v12.pdf" TargetMode="External"/><Relationship Id="rId51" Type="http://schemas.openxmlformats.org/officeDocument/2006/relationships/image" Target="media/image26.emf"/><Relationship Id="rId72" Type="http://schemas.openxmlformats.org/officeDocument/2006/relationships/package" Target="embeddings/Microsoft_Visio_Drawing25.vsdx"/><Relationship Id="rId93" Type="http://schemas.openxmlformats.org/officeDocument/2006/relationships/image" Target="media/image47.emf"/><Relationship Id="rId98" Type="http://schemas.openxmlformats.org/officeDocument/2006/relationships/package" Target="embeddings/Microsoft_Visio_Drawing38.vsdx"/><Relationship Id="rId3" Type="http://schemas.openxmlformats.org/officeDocument/2006/relationships/settings" Target="settings.xml"/><Relationship Id="rId25" Type="http://schemas.openxmlformats.org/officeDocument/2006/relationships/image" Target="media/image13.emf"/><Relationship Id="rId46" Type="http://schemas.openxmlformats.org/officeDocument/2006/relationships/package" Target="embeddings/Microsoft_Visio_Drawing12.vsdx"/><Relationship Id="rId67" Type="http://schemas.openxmlformats.org/officeDocument/2006/relationships/image" Target="media/image34.emf"/><Relationship Id="rId20" Type="http://schemas.openxmlformats.org/officeDocument/2006/relationships/image" Target="media/image10.png"/><Relationship Id="rId41" Type="http://schemas.openxmlformats.org/officeDocument/2006/relationships/image" Target="media/image21.emf"/><Relationship Id="rId62" Type="http://schemas.openxmlformats.org/officeDocument/2006/relationships/package" Target="embeddings/Microsoft_Visio_Drawing20.vsdx"/><Relationship Id="rId83" Type="http://schemas.openxmlformats.org/officeDocument/2006/relationships/image" Target="media/image42.emf"/><Relationship Id="rId88" Type="http://schemas.openxmlformats.org/officeDocument/2006/relationships/package" Target="embeddings/Microsoft_Visio_Drawing33.vsdx"/><Relationship Id="rId11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97</Pages>
  <Words>13253</Words>
  <Characters>75544</Characters>
  <Application>Microsoft Office Word</Application>
  <DocSecurity>0</DocSecurity>
  <Lines>629</Lines>
  <Paragraphs>17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rawoot Ngarmgrabuan</dc:creator>
  <cp:keywords/>
  <dc:description/>
  <cp:lastModifiedBy>Worrawoot Ngarmgrabuan</cp:lastModifiedBy>
  <cp:revision>5</cp:revision>
  <dcterms:created xsi:type="dcterms:W3CDTF">2020-01-20T03:54:00Z</dcterms:created>
  <dcterms:modified xsi:type="dcterms:W3CDTF">2020-01-21T11:08:00Z</dcterms:modified>
</cp:coreProperties>
</file>